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214E7B5" w14:textId="3A572E1E" w:rsidR="005448FD" w:rsidRDefault="005448FD" w:rsidP="005448FD">
      <w:pPr>
        <w:shd w:val="clear" w:color="auto" w:fill="FFFFFF"/>
        <w:rPr>
          <w:rFonts w:ascii="Times New Roman" w:hAnsi="Times New Roman"/>
          <w:b/>
          <w:sz w:val="32"/>
          <w:szCs w:val="32"/>
        </w:rPr>
      </w:pPr>
      <w:bookmarkStart w:id="0" w:name="Лаб3"/>
      <w:bookmarkEnd w:id="0"/>
      <w:r w:rsidRPr="007F0243">
        <w:rPr>
          <w:rFonts w:ascii="Times New Roman" w:hAnsi="Times New Roman"/>
          <w:b/>
          <w:sz w:val="32"/>
          <w:szCs w:val="32"/>
        </w:rPr>
        <w:t xml:space="preserve">Лабораторная работа № </w:t>
      </w:r>
      <w:r>
        <w:rPr>
          <w:rFonts w:ascii="Times New Roman" w:hAnsi="Times New Roman"/>
          <w:b/>
          <w:sz w:val="32"/>
          <w:szCs w:val="32"/>
        </w:rPr>
        <w:t>4</w:t>
      </w:r>
      <w:r w:rsidRPr="007F0243">
        <w:rPr>
          <w:rFonts w:ascii="Times New Roman" w:hAnsi="Times New Roman"/>
          <w:b/>
          <w:sz w:val="32"/>
          <w:szCs w:val="32"/>
        </w:rPr>
        <w:t xml:space="preserve">. </w:t>
      </w:r>
      <w:r>
        <w:rPr>
          <w:rFonts w:ascii="Times New Roman" w:hAnsi="Times New Roman"/>
          <w:b/>
          <w:sz w:val="32"/>
          <w:szCs w:val="32"/>
        </w:rPr>
        <w:t>В</w:t>
      </w:r>
      <w:r w:rsidRPr="007F0243">
        <w:rPr>
          <w:rFonts w:ascii="Times New Roman" w:hAnsi="Times New Roman"/>
          <w:b/>
          <w:sz w:val="32"/>
          <w:szCs w:val="32"/>
        </w:rPr>
        <w:t>вод и вывод информации</w:t>
      </w:r>
    </w:p>
    <w:tbl>
      <w:tblPr>
        <w:tblStyle w:val="ad"/>
        <w:tblW w:w="11908" w:type="dxa"/>
        <w:tblInd w:w="-714" w:type="dxa"/>
        <w:tblLook w:val="04A0" w:firstRow="1" w:lastRow="0" w:firstColumn="1" w:lastColumn="0" w:noHBand="0" w:noVBand="1"/>
      </w:tblPr>
      <w:tblGrid>
        <w:gridCol w:w="1338"/>
        <w:gridCol w:w="2480"/>
        <w:gridCol w:w="889"/>
        <w:gridCol w:w="1705"/>
        <w:gridCol w:w="5496"/>
      </w:tblGrid>
      <w:tr w:rsidR="00895A06" w14:paraId="6FD73B59" w14:textId="77777777" w:rsidTr="00895A06">
        <w:tc>
          <w:tcPr>
            <w:tcW w:w="4707" w:type="dxa"/>
            <w:gridSpan w:val="3"/>
          </w:tcPr>
          <w:p w14:paraId="729CC4CE" w14:textId="0BD1043A" w:rsidR="005448FD" w:rsidRDefault="005448FD">
            <w:r>
              <w:t>Задание</w:t>
            </w:r>
          </w:p>
        </w:tc>
        <w:tc>
          <w:tcPr>
            <w:tcW w:w="7201" w:type="dxa"/>
            <w:gridSpan w:val="2"/>
          </w:tcPr>
          <w:p w14:paraId="0336FEBD" w14:textId="6A36BC6E" w:rsidR="005448FD" w:rsidRDefault="005448FD">
            <w:r>
              <w:t>Решение</w:t>
            </w:r>
          </w:p>
        </w:tc>
      </w:tr>
      <w:tr w:rsidR="00895A06" w14:paraId="3E653B08" w14:textId="77777777" w:rsidTr="00895A06">
        <w:tc>
          <w:tcPr>
            <w:tcW w:w="4707" w:type="dxa"/>
            <w:gridSpan w:val="3"/>
          </w:tcPr>
          <w:p w14:paraId="442FA7FB" w14:textId="77777777" w:rsidR="005448FD" w:rsidRDefault="005448FD" w:rsidP="005448FD">
            <w:pPr>
              <w:spacing w:before="120"/>
              <w:ind w:firstLine="567"/>
              <w:jc w:val="both"/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t xml:space="preserve">1. Выполнить программу, записанную справа, которая использует </w:t>
            </w:r>
            <w:r w:rsidRPr="0068322B">
              <w:rPr>
                <w:rFonts w:ascii="Times New Roman" w:eastAsia="Times New Roman" w:hAnsi="Times New Roman"/>
                <w:i/>
                <w:color w:val="000000"/>
                <w:spacing w:val="-1"/>
                <w:sz w:val="28"/>
                <w:szCs w:val="28"/>
              </w:rPr>
              <w:t>потоковый</w:t>
            </w:r>
            <w:r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t xml:space="preserve"> вывод данных. Проанализировать ее текст.</w:t>
            </w:r>
          </w:p>
          <w:p w14:paraId="734C16A1" w14:textId="77777777" w:rsidR="005448FD" w:rsidRDefault="005448FD" w:rsidP="005448FD">
            <w:pPr>
              <w:ind w:firstLine="567"/>
              <w:jc w:val="both"/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</w:pPr>
            <w:r w:rsidRPr="00F00ABC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t>Добав</w:t>
            </w:r>
            <w:r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t>ить</w:t>
            </w:r>
            <w:r w:rsidRPr="00257A7A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t> </w:t>
            </w:r>
            <w:r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t>в программу ввод</w:t>
            </w:r>
            <w:r w:rsidRPr="00257A7A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t> </w:t>
            </w:r>
            <w:r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t xml:space="preserve">и вывод </w:t>
            </w:r>
            <w:r w:rsidRPr="00F00ABC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t>переменных</w:t>
            </w:r>
            <w:r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t xml:space="preserve"> различных типов. </w:t>
            </w:r>
          </w:p>
          <w:p w14:paraId="2F0CC95C" w14:textId="77777777" w:rsidR="005448FD" w:rsidRDefault="005448FD"/>
        </w:tc>
        <w:tc>
          <w:tcPr>
            <w:tcW w:w="7201" w:type="dxa"/>
            <w:gridSpan w:val="2"/>
          </w:tcPr>
          <w:p w14:paraId="4CE80847" w14:textId="77777777" w:rsidR="005448FD" w:rsidRPr="00D462A7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</w:pPr>
            <w:r w:rsidRPr="00D462A7">
              <w:rPr>
                <w:rFonts w:ascii="Consolas" w:hAnsi="Consolas" w:cs="Consolas"/>
                <w:b/>
                <w:color w:val="0000FF"/>
                <w:sz w:val="24"/>
                <w:szCs w:val="26"/>
                <w:highlight w:val="white"/>
                <w:lang w:val="en-US" w:eastAsia="ru-RU"/>
              </w:rPr>
              <w:t>void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483D8B"/>
                <w:sz w:val="24"/>
                <w:szCs w:val="26"/>
                <w:highlight w:val="white"/>
                <w:lang w:val="en-US" w:eastAsia="ru-RU"/>
              </w:rPr>
              <w:t>main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>()</w:t>
            </w:r>
          </w:p>
          <w:p w14:paraId="7C926195" w14:textId="77777777" w:rsidR="005448FD" w:rsidRPr="00D462A7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</w:pP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>{</w:t>
            </w:r>
          </w:p>
          <w:p w14:paraId="16B69083" w14:textId="77777777" w:rsidR="005448FD" w:rsidRPr="00D462A7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</w:pP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ab/>
            </w:r>
            <w:r w:rsidRPr="00D462A7">
              <w:rPr>
                <w:rFonts w:ascii="Consolas" w:hAnsi="Consolas" w:cs="Consolas"/>
                <w:b/>
                <w:color w:val="483D8B"/>
                <w:sz w:val="24"/>
                <w:szCs w:val="26"/>
                <w:highlight w:val="white"/>
                <w:lang w:val="en-US" w:eastAsia="ru-RU"/>
              </w:rPr>
              <w:t>setlocale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>(</w:t>
            </w:r>
            <w:r w:rsidRPr="00D462A7">
              <w:rPr>
                <w:rFonts w:ascii="Consolas" w:hAnsi="Consolas" w:cs="Consolas"/>
                <w:b/>
                <w:color w:val="6F008A"/>
                <w:sz w:val="24"/>
                <w:szCs w:val="26"/>
                <w:highlight w:val="white"/>
                <w:lang w:val="en-US" w:eastAsia="ru-RU"/>
              </w:rPr>
              <w:t>LC_CTYPE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, </w:t>
            </w:r>
            <w:r w:rsidRPr="00D462A7">
              <w:rPr>
                <w:rFonts w:ascii="Consolas" w:hAnsi="Consolas" w:cs="Consolas"/>
                <w:b/>
                <w:color w:val="A31515"/>
                <w:sz w:val="24"/>
                <w:szCs w:val="26"/>
                <w:highlight w:val="white"/>
                <w:lang w:val="en-US" w:eastAsia="ru-RU"/>
              </w:rPr>
              <w:t>"Russian"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>);</w:t>
            </w:r>
          </w:p>
          <w:p w14:paraId="74D29CF8" w14:textId="77777777" w:rsidR="005448FD" w:rsidRPr="00D462A7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</w:pP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ab/>
            </w:r>
            <w:r w:rsidRPr="00D462A7">
              <w:rPr>
                <w:rFonts w:ascii="Consolas" w:hAnsi="Consolas" w:cs="Consolas"/>
                <w:b/>
                <w:color w:val="0000FF"/>
                <w:sz w:val="24"/>
                <w:szCs w:val="26"/>
                <w:highlight w:val="white"/>
                <w:lang w:val="en-US" w:eastAsia="ru-RU"/>
              </w:rPr>
              <w:t>int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t;</w:t>
            </w:r>
          </w:p>
          <w:p w14:paraId="4EDCDCD0" w14:textId="77777777" w:rsidR="005448FD" w:rsidRPr="00D462A7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</w:pP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ab/>
              <w:t xml:space="preserve">cout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A31515"/>
                <w:sz w:val="24"/>
                <w:szCs w:val="26"/>
                <w:highlight w:val="white"/>
                <w:lang w:val="en-US" w:eastAsia="ru-RU"/>
              </w:rPr>
              <w:t>"</w:t>
            </w:r>
            <w:r w:rsidRPr="00D462A7">
              <w:rPr>
                <w:rFonts w:ascii="Consolas" w:hAnsi="Consolas" w:cs="Consolas"/>
                <w:b/>
                <w:color w:val="A31515"/>
                <w:sz w:val="24"/>
                <w:szCs w:val="26"/>
                <w:highlight w:val="white"/>
                <w:lang w:eastAsia="ru-RU"/>
              </w:rPr>
              <w:t>Введите</w:t>
            </w:r>
            <w:r w:rsidRPr="00D462A7">
              <w:rPr>
                <w:rFonts w:ascii="Consolas" w:hAnsi="Consolas" w:cs="Consolas"/>
                <w:b/>
                <w:color w:val="A31515"/>
                <w:sz w:val="24"/>
                <w:szCs w:val="26"/>
                <w:highlight w:val="white"/>
                <w:lang w:val="en-US" w:eastAsia="ru-RU"/>
              </w:rPr>
              <w:t xml:space="preserve"> t="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>;</w:t>
            </w:r>
          </w:p>
          <w:p w14:paraId="0A10082F" w14:textId="77777777" w:rsidR="005448FD" w:rsidRPr="00D462A7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</w:pP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ab/>
              <w:t xml:space="preserve">cin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gt;&g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t;</w:t>
            </w:r>
          </w:p>
          <w:p w14:paraId="2416A6C7" w14:textId="77777777" w:rsidR="005448FD" w:rsidRPr="00D462A7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</w:pP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ab/>
              <w:t xml:space="preserve">cout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A31515"/>
                <w:sz w:val="24"/>
                <w:szCs w:val="26"/>
                <w:highlight w:val="white"/>
                <w:lang w:val="en-US" w:eastAsia="ru-RU"/>
              </w:rPr>
              <w:t>"t="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t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483D8B"/>
                <w:sz w:val="24"/>
                <w:szCs w:val="26"/>
                <w:highlight w:val="white"/>
                <w:lang w:val="en-US" w:eastAsia="ru-RU"/>
              </w:rPr>
              <w:t>endl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>;</w:t>
            </w:r>
          </w:p>
          <w:p w14:paraId="1408E082" w14:textId="77777777" w:rsidR="005448FD" w:rsidRPr="00B2107E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eastAsia="ru-RU"/>
              </w:rPr>
            </w:pP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ab/>
            </w:r>
            <w:r w:rsidRPr="00AD25D5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>cout</w:t>
            </w:r>
            <w:r w:rsidRPr="00B2107E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eastAsia="ru-RU"/>
              </w:rPr>
              <w:t xml:space="preserve"> </w:t>
            </w:r>
            <w:r w:rsidRPr="00B2107E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eastAsia="ru-RU"/>
              </w:rPr>
              <w:t>&lt;&lt;</w:t>
            </w:r>
            <w:r w:rsidRPr="00B2107E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eastAsia="ru-RU"/>
              </w:rPr>
              <w:t xml:space="preserve"> </w:t>
            </w:r>
            <w:r w:rsidRPr="00B2107E">
              <w:rPr>
                <w:rFonts w:ascii="Consolas" w:hAnsi="Consolas" w:cs="Consolas"/>
                <w:b/>
                <w:color w:val="A31515"/>
                <w:sz w:val="24"/>
                <w:szCs w:val="26"/>
                <w:highlight w:val="white"/>
                <w:lang w:eastAsia="ru-RU"/>
              </w:rPr>
              <w:t>"</w:t>
            </w:r>
            <w:r w:rsidRPr="00D462A7">
              <w:rPr>
                <w:rFonts w:ascii="Consolas" w:hAnsi="Consolas" w:cs="Consolas"/>
                <w:b/>
                <w:color w:val="A31515"/>
                <w:sz w:val="24"/>
                <w:szCs w:val="26"/>
                <w:highlight w:val="white"/>
                <w:lang w:eastAsia="ru-RU"/>
              </w:rPr>
              <w:t>Тип</w:t>
            </w:r>
            <w:r w:rsidRPr="00B2107E">
              <w:rPr>
                <w:rFonts w:ascii="Consolas" w:hAnsi="Consolas" w:cs="Consolas"/>
                <w:b/>
                <w:color w:val="A31515"/>
                <w:sz w:val="24"/>
                <w:szCs w:val="26"/>
                <w:highlight w:val="white"/>
                <w:lang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A31515"/>
                <w:sz w:val="24"/>
                <w:szCs w:val="26"/>
                <w:highlight w:val="white"/>
                <w:lang w:eastAsia="ru-RU"/>
              </w:rPr>
              <w:t>Размер</w:t>
            </w:r>
            <w:r w:rsidRPr="00B2107E">
              <w:rPr>
                <w:rFonts w:ascii="Consolas" w:hAnsi="Consolas" w:cs="Consolas"/>
                <w:b/>
                <w:color w:val="A31515"/>
                <w:sz w:val="24"/>
                <w:szCs w:val="26"/>
                <w:highlight w:val="white"/>
                <w:lang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A31515"/>
                <w:sz w:val="24"/>
                <w:szCs w:val="26"/>
                <w:highlight w:val="white"/>
                <w:lang w:eastAsia="ru-RU"/>
              </w:rPr>
              <w:t>в</w:t>
            </w:r>
            <w:r w:rsidRPr="00B2107E">
              <w:rPr>
                <w:rFonts w:ascii="Consolas" w:hAnsi="Consolas" w:cs="Consolas"/>
                <w:b/>
                <w:color w:val="A31515"/>
                <w:sz w:val="24"/>
                <w:szCs w:val="26"/>
                <w:highlight w:val="white"/>
                <w:lang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A31515"/>
                <w:sz w:val="24"/>
                <w:szCs w:val="26"/>
                <w:highlight w:val="white"/>
                <w:lang w:eastAsia="ru-RU"/>
              </w:rPr>
              <w:t>байтах</w:t>
            </w:r>
            <w:r w:rsidRPr="00B2107E">
              <w:rPr>
                <w:rFonts w:ascii="Consolas" w:hAnsi="Consolas" w:cs="Consolas"/>
                <w:b/>
                <w:color w:val="A31515"/>
                <w:sz w:val="24"/>
                <w:szCs w:val="26"/>
                <w:highlight w:val="white"/>
                <w:lang w:eastAsia="ru-RU"/>
              </w:rPr>
              <w:t>"</w:t>
            </w:r>
            <w:r w:rsidRPr="00B2107E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eastAsia="ru-RU"/>
              </w:rPr>
              <w:t xml:space="preserve"> </w:t>
            </w:r>
            <w:r w:rsidRPr="00B2107E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eastAsia="ru-RU"/>
              </w:rPr>
              <w:t>&lt;&lt;</w:t>
            </w:r>
            <w:r w:rsidRPr="00B2107E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eastAsia="ru-RU"/>
              </w:rPr>
              <w:t xml:space="preserve"> </w:t>
            </w:r>
            <w:r w:rsidRPr="00AD25D5">
              <w:rPr>
                <w:rFonts w:ascii="Consolas" w:hAnsi="Consolas" w:cs="Consolas"/>
                <w:b/>
                <w:color w:val="483D8B"/>
                <w:sz w:val="24"/>
                <w:szCs w:val="26"/>
                <w:highlight w:val="white"/>
                <w:lang w:val="en-US" w:eastAsia="ru-RU"/>
              </w:rPr>
              <w:t>endl</w:t>
            </w:r>
            <w:r w:rsidRPr="00B2107E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eastAsia="ru-RU"/>
              </w:rPr>
              <w:t>;</w:t>
            </w:r>
          </w:p>
          <w:p w14:paraId="3399A841" w14:textId="77777777" w:rsidR="005448FD" w:rsidRPr="00D462A7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</w:pPr>
            <w:r w:rsidRPr="00B2107E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eastAsia="ru-RU"/>
              </w:rPr>
              <w:tab/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cout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A31515"/>
                <w:sz w:val="24"/>
                <w:szCs w:val="26"/>
                <w:highlight w:val="white"/>
                <w:lang w:val="en-US" w:eastAsia="ru-RU"/>
              </w:rPr>
              <w:t>"int: "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0000FF"/>
                <w:sz w:val="24"/>
                <w:szCs w:val="26"/>
                <w:highlight w:val="white"/>
                <w:lang w:val="en-US" w:eastAsia="ru-RU"/>
              </w:rPr>
              <w:t>sizeof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>(</w:t>
            </w:r>
            <w:r w:rsidRPr="00D462A7">
              <w:rPr>
                <w:rFonts w:ascii="Consolas" w:hAnsi="Consolas" w:cs="Consolas"/>
                <w:b/>
                <w:color w:val="0000FF"/>
                <w:sz w:val="24"/>
                <w:szCs w:val="26"/>
                <w:highlight w:val="white"/>
                <w:lang w:val="en-US" w:eastAsia="ru-RU"/>
              </w:rPr>
              <w:t>int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)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483D8B"/>
                <w:sz w:val="24"/>
                <w:szCs w:val="26"/>
                <w:highlight w:val="white"/>
                <w:lang w:val="en-US" w:eastAsia="ru-RU"/>
              </w:rPr>
              <w:t>endl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>;</w:t>
            </w:r>
          </w:p>
          <w:p w14:paraId="28D894F7" w14:textId="77777777" w:rsidR="005448FD" w:rsidRPr="00D462A7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</w:pP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ab/>
              <w:t xml:space="preserve">cout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A31515"/>
                <w:sz w:val="24"/>
                <w:szCs w:val="26"/>
                <w:highlight w:val="white"/>
                <w:lang w:val="en-US" w:eastAsia="ru-RU"/>
              </w:rPr>
              <w:t>"char: "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0000FF"/>
                <w:sz w:val="24"/>
                <w:szCs w:val="26"/>
                <w:highlight w:val="white"/>
                <w:lang w:val="en-US" w:eastAsia="ru-RU"/>
              </w:rPr>
              <w:t>sizeof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>(</w:t>
            </w:r>
            <w:r w:rsidRPr="00D462A7">
              <w:rPr>
                <w:rFonts w:ascii="Consolas" w:hAnsi="Consolas" w:cs="Consolas"/>
                <w:b/>
                <w:color w:val="0000FF"/>
                <w:sz w:val="24"/>
                <w:szCs w:val="26"/>
                <w:highlight w:val="white"/>
                <w:lang w:val="en-US" w:eastAsia="ru-RU"/>
              </w:rPr>
              <w:t>char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)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483D8B"/>
                <w:sz w:val="24"/>
                <w:szCs w:val="26"/>
                <w:highlight w:val="white"/>
                <w:lang w:val="en-US" w:eastAsia="ru-RU"/>
              </w:rPr>
              <w:t>endl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>;</w:t>
            </w:r>
          </w:p>
          <w:p w14:paraId="17D788EC" w14:textId="77777777" w:rsidR="005448FD" w:rsidRPr="00D462A7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</w:pP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ab/>
              <w:t xml:space="preserve">cout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A31515"/>
                <w:sz w:val="24"/>
                <w:szCs w:val="26"/>
                <w:highlight w:val="white"/>
                <w:lang w:val="en-US" w:eastAsia="ru-RU"/>
              </w:rPr>
              <w:t>"float: "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0000FF"/>
                <w:sz w:val="24"/>
                <w:szCs w:val="26"/>
                <w:highlight w:val="white"/>
                <w:lang w:val="en-US" w:eastAsia="ru-RU"/>
              </w:rPr>
              <w:t>sizeof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>(</w:t>
            </w:r>
            <w:r w:rsidRPr="00D462A7">
              <w:rPr>
                <w:rFonts w:ascii="Consolas" w:hAnsi="Consolas" w:cs="Consolas"/>
                <w:b/>
                <w:color w:val="0000FF"/>
                <w:sz w:val="24"/>
                <w:szCs w:val="26"/>
                <w:highlight w:val="white"/>
                <w:lang w:val="en-US" w:eastAsia="ru-RU"/>
              </w:rPr>
              <w:t>float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)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483D8B"/>
                <w:sz w:val="24"/>
                <w:szCs w:val="26"/>
                <w:highlight w:val="white"/>
                <w:lang w:val="en-US" w:eastAsia="ru-RU"/>
              </w:rPr>
              <w:t>endl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>;</w:t>
            </w:r>
          </w:p>
          <w:p w14:paraId="42AC7A42" w14:textId="77777777" w:rsidR="005448FD" w:rsidRPr="00D462A7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</w:pP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ab/>
              <w:t xml:space="preserve">cout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A31515"/>
                <w:sz w:val="24"/>
                <w:szCs w:val="26"/>
                <w:highlight w:val="white"/>
                <w:lang w:val="en-US" w:eastAsia="ru-RU"/>
              </w:rPr>
              <w:t>"double: "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0000FF"/>
                <w:sz w:val="24"/>
                <w:szCs w:val="26"/>
                <w:highlight w:val="white"/>
                <w:lang w:val="en-US" w:eastAsia="ru-RU"/>
              </w:rPr>
              <w:t>sizeof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>(</w:t>
            </w:r>
            <w:r w:rsidRPr="00D462A7">
              <w:rPr>
                <w:rFonts w:ascii="Consolas" w:hAnsi="Consolas" w:cs="Consolas"/>
                <w:b/>
                <w:color w:val="0000FF"/>
                <w:sz w:val="24"/>
                <w:szCs w:val="26"/>
                <w:highlight w:val="white"/>
                <w:lang w:val="en-US" w:eastAsia="ru-RU"/>
              </w:rPr>
              <w:t>double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>)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483D8B"/>
                <w:sz w:val="24"/>
                <w:szCs w:val="26"/>
                <w:highlight w:val="white"/>
                <w:lang w:val="en-US" w:eastAsia="ru-RU"/>
              </w:rPr>
              <w:t>endl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>;</w:t>
            </w:r>
          </w:p>
          <w:p w14:paraId="6DDB1C7A" w14:textId="77777777" w:rsidR="005448FD" w:rsidRPr="00D462A7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eastAsia="ru-RU"/>
              </w:rPr>
            </w:pP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ab/>
            </w:r>
            <w:r w:rsidRPr="00D462A7">
              <w:rPr>
                <w:rFonts w:ascii="Consolas" w:hAnsi="Consolas" w:cs="Consolas"/>
                <w:b/>
                <w:color w:val="008000"/>
                <w:sz w:val="24"/>
                <w:szCs w:val="26"/>
                <w:highlight w:val="white"/>
                <w:lang w:eastAsia="ru-RU"/>
              </w:rPr>
              <w:t>// sizeof определяет размер объекта в байтах</w:t>
            </w:r>
          </w:p>
          <w:p w14:paraId="09E060BF" w14:textId="77777777" w:rsidR="005448FD" w:rsidRDefault="005448FD" w:rsidP="005448FD">
            <w:pPr>
              <w:jc w:val="left"/>
              <w:rPr>
                <w:rFonts w:ascii="Consolas" w:hAnsi="Consolas" w:cs="Consolas"/>
                <w:b/>
                <w:color w:val="000000"/>
                <w:sz w:val="24"/>
                <w:szCs w:val="26"/>
                <w:lang w:val="en-US" w:eastAsia="ru-RU"/>
              </w:rPr>
            </w:pP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eastAsia="ru-RU"/>
              </w:rPr>
              <w:t>}</w:t>
            </w:r>
          </w:p>
          <w:p w14:paraId="2276A4D3" w14:textId="77777777" w:rsidR="005448FD" w:rsidRDefault="005448FD" w:rsidP="005448FD">
            <w:pPr>
              <w:jc w:val="left"/>
              <w:rPr>
                <w:rFonts w:ascii="Consolas" w:hAnsi="Consolas" w:cs="Consolas"/>
                <w:b/>
                <w:color w:val="000000"/>
                <w:sz w:val="26"/>
                <w:szCs w:val="26"/>
                <w:lang w:val="en-US" w:eastAsia="ru-RU"/>
              </w:rPr>
            </w:pPr>
          </w:p>
          <w:p w14:paraId="10A950A1" w14:textId="3EE5A493" w:rsidR="005448FD" w:rsidRDefault="005448FD" w:rsidP="005448FD">
            <w:pPr>
              <w:jc w:val="left"/>
              <w:rPr>
                <w:b/>
                <w:sz w:val="26"/>
                <w:szCs w:val="26"/>
                <w:lang w:val="en-US"/>
              </w:rPr>
            </w:pPr>
            <w:r w:rsidRPr="005448FD">
              <w:rPr>
                <w:b/>
                <w:noProof/>
                <w:sz w:val="26"/>
                <w:szCs w:val="26"/>
                <w:lang w:val="en-US"/>
              </w:rPr>
              <w:drawing>
                <wp:inline distT="0" distB="0" distL="0" distR="0" wp14:anchorId="0AE7656F" wp14:editId="4DCD6815">
                  <wp:extent cx="1543921" cy="1058333"/>
                  <wp:effectExtent l="0" t="0" r="0" b="8890"/>
                  <wp:docPr id="72863155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8631555" name=""/>
                          <pic:cNvPicPr/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60876" cy="10699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23E9936" w14:textId="7F1F3AB5" w:rsidR="005448FD" w:rsidRPr="005448FD" w:rsidRDefault="005448FD" w:rsidP="005448FD">
            <w:pPr>
              <w:jc w:val="left"/>
              <w:rPr>
                <w:b/>
                <w:sz w:val="26"/>
                <w:szCs w:val="26"/>
                <w:lang w:val="en-US"/>
              </w:rPr>
            </w:pPr>
            <w:r>
              <w:rPr>
                <w:b/>
                <w:sz w:val="26"/>
                <w:szCs w:val="26"/>
              </w:rPr>
              <w:t>Изменённый</w:t>
            </w:r>
            <w:r w:rsidRPr="00B2107E">
              <w:rPr>
                <w:b/>
                <w:sz w:val="26"/>
                <w:szCs w:val="26"/>
                <w:lang w:val="en-US"/>
              </w:rPr>
              <w:t xml:space="preserve"> </w:t>
            </w:r>
            <w:r>
              <w:rPr>
                <w:b/>
                <w:sz w:val="26"/>
                <w:szCs w:val="26"/>
              </w:rPr>
              <w:t>код</w:t>
            </w:r>
          </w:p>
          <w:p w14:paraId="36884EEF" w14:textId="77777777" w:rsidR="005448FD" w:rsidRPr="005448FD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5448FD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main(){</w:t>
            </w:r>
          </w:p>
          <w:p w14:paraId="26490803" w14:textId="77777777" w:rsidR="005448FD" w:rsidRPr="005448FD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setlocale(LC_CTYPE, </w:t>
            </w:r>
            <w:r w:rsidRPr="005448FD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Russian"</w:t>
            </w: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;</w:t>
            </w:r>
          </w:p>
          <w:p w14:paraId="5AC515C2" w14:textId="77777777" w:rsidR="005448FD" w:rsidRPr="005448FD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5448FD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t;</w:t>
            </w:r>
          </w:p>
          <w:p w14:paraId="55E095EE" w14:textId="77777777" w:rsidR="005448FD" w:rsidRPr="005448FD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5448FD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double</w:t>
            </w: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a;</w:t>
            </w:r>
          </w:p>
          <w:p w14:paraId="23E4BF3A" w14:textId="77777777" w:rsidR="005448FD" w:rsidRPr="005448FD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5448FD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char</w:t>
            </w: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r;</w:t>
            </w:r>
          </w:p>
          <w:p w14:paraId="1988DFE7" w14:textId="77777777" w:rsidR="005448FD" w:rsidRPr="005448FD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&lt;&lt; </w:t>
            </w:r>
            <w:r w:rsidRPr="005448FD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Введите</w:t>
            </w:r>
            <w:r w:rsidRPr="005448FD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 xml:space="preserve"> t="</w:t>
            </w: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</w:p>
          <w:p w14:paraId="33024D80" w14:textId="77777777" w:rsidR="005448FD" w:rsidRPr="005448FD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cin &gt;&gt; t;</w:t>
            </w:r>
          </w:p>
          <w:p w14:paraId="7A640442" w14:textId="77777777" w:rsidR="005448FD" w:rsidRPr="005448FD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&lt;&lt; </w:t>
            </w:r>
            <w:r w:rsidRPr="005448FD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Введите</w:t>
            </w:r>
            <w:r w:rsidRPr="005448FD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 xml:space="preserve"> a="</w:t>
            </w: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</w:p>
          <w:p w14:paraId="6A04533B" w14:textId="77777777" w:rsidR="005448FD" w:rsidRPr="005448FD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cin &gt;&gt; a;</w:t>
            </w:r>
          </w:p>
          <w:p w14:paraId="42F9F6FE" w14:textId="77777777" w:rsidR="005448FD" w:rsidRPr="005448FD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&lt;&lt; </w:t>
            </w:r>
            <w:r w:rsidRPr="005448FD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Введите</w:t>
            </w:r>
            <w:r w:rsidRPr="005448FD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 xml:space="preserve"> r="</w:t>
            </w: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</w:p>
          <w:p w14:paraId="0A855215" w14:textId="77777777" w:rsidR="005448FD" w:rsidRPr="005448FD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cin &gt;&gt; r;</w:t>
            </w:r>
          </w:p>
          <w:p w14:paraId="37AAA102" w14:textId="77777777" w:rsidR="005448FD" w:rsidRPr="005448FD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&lt;&lt; </w:t>
            </w:r>
            <w:r w:rsidRPr="005448FD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t="</w:t>
            </w: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&lt; t &lt;&lt; endl;</w:t>
            </w:r>
          </w:p>
          <w:p w14:paraId="27EF981A" w14:textId="77777777" w:rsidR="005448FD" w:rsidRPr="005448FD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&lt;&lt; </w:t>
            </w:r>
            <w:r w:rsidRPr="005448FD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a="</w:t>
            </w: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&lt; a &lt;&lt; endl;</w:t>
            </w:r>
          </w:p>
          <w:p w14:paraId="2DAAF723" w14:textId="77777777" w:rsidR="005448FD" w:rsidRPr="005448FD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&lt;&lt; </w:t>
            </w:r>
            <w:r w:rsidRPr="005448FD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r="</w:t>
            </w: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&lt; r &lt;&lt; endl;</w:t>
            </w:r>
          </w:p>
          <w:p w14:paraId="12D7BD74" w14:textId="77777777" w:rsidR="005448FD" w:rsidRPr="00AD25D5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cout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&lt;&lt; </w:t>
            </w:r>
            <w:r w:rsidRPr="00AD25D5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"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Тип</w:t>
            </w:r>
            <w:r w:rsidRPr="00AD25D5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Размер</w:t>
            </w:r>
            <w:r w:rsidRPr="00AD25D5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в</w:t>
            </w:r>
            <w:r w:rsidRPr="00AD25D5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байтах</w:t>
            </w:r>
            <w:r w:rsidRPr="00AD25D5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"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&lt;&lt; </w:t>
            </w: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endl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;</w:t>
            </w:r>
          </w:p>
          <w:p w14:paraId="798BC668" w14:textId="77777777" w:rsidR="005448FD" w:rsidRPr="005448FD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ab/>
            </w: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cout &lt;&lt; </w:t>
            </w:r>
            <w:r w:rsidRPr="005448FD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int: "</w:t>
            </w: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&lt; </w:t>
            </w:r>
            <w:r w:rsidRPr="005448FD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sizeof</w:t>
            </w: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(</w:t>
            </w:r>
            <w:r w:rsidRPr="005448FD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 &lt;&lt; endl;</w:t>
            </w:r>
          </w:p>
          <w:p w14:paraId="024777A0" w14:textId="77777777" w:rsidR="005448FD" w:rsidRPr="005448FD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&lt;&lt; </w:t>
            </w:r>
            <w:r w:rsidRPr="005448FD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char: "</w:t>
            </w: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&lt; </w:t>
            </w:r>
            <w:r w:rsidRPr="005448FD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sizeof</w:t>
            </w: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(</w:t>
            </w:r>
            <w:r w:rsidRPr="005448FD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char</w:t>
            </w: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 &lt;&lt; endl;</w:t>
            </w:r>
          </w:p>
          <w:p w14:paraId="0AC4E1B6" w14:textId="77777777" w:rsidR="005448FD" w:rsidRPr="005448FD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&lt;&lt; </w:t>
            </w:r>
            <w:r w:rsidRPr="005448FD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float: "</w:t>
            </w: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&lt; </w:t>
            </w:r>
            <w:r w:rsidRPr="005448FD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sizeof</w:t>
            </w: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(</w:t>
            </w:r>
            <w:r w:rsidRPr="005448FD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loat</w:t>
            </w: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 &lt;&lt; endl;</w:t>
            </w:r>
          </w:p>
          <w:p w14:paraId="15C0E8D8" w14:textId="53F8311F" w:rsidR="005448FD" w:rsidRPr="005448FD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&lt;&lt; </w:t>
            </w:r>
            <w:r w:rsidRPr="005448FD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double: "</w:t>
            </w: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&lt; </w:t>
            </w:r>
            <w:r w:rsidRPr="005448FD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sizeof</w:t>
            </w: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(</w:t>
            </w:r>
            <w:r w:rsidRPr="005448FD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double</w:t>
            </w:r>
            <w:r w:rsidRPr="005448FD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 &lt;&lt; endl;</w:t>
            </w:r>
          </w:p>
          <w:p w14:paraId="184059C8" w14:textId="24B1603E" w:rsidR="005448FD" w:rsidRDefault="005448FD" w:rsidP="005448FD">
            <w:pPr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}</w:t>
            </w:r>
          </w:p>
          <w:p w14:paraId="192494B3" w14:textId="044DF97C" w:rsidR="005448FD" w:rsidRPr="005448FD" w:rsidRDefault="005448FD" w:rsidP="005448FD">
            <w:pPr>
              <w:jc w:val="left"/>
              <w:rPr>
                <w:b/>
                <w:sz w:val="26"/>
                <w:szCs w:val="26"/>
                <w:lang w:val="en-US"/>
              </w:rPr>
            </w:pPr>
            <w:r>
              <w:rPr>
                <w:noProof/>
                <w14:ligatures w14:val="standardContextual"/>
              </w:rPr>
              <w:drawing>
                <wp:inline distT="0" distB="0" distL="0" distR="0" wp14:anchorId="3E68C1DE" wp14:editId="7471B008">
                  <wp:extent cx="1979930" cy="1845734"/>
                  <wp:effectExtent l="0" t="0" r="1270" b="2540"/>
                  <wp:docPr id="188674219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86742198" name="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5966" cy="18793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8959AED" w14:textId="77777777" w:rsidR="005448FD" w:rsidRDefault="005448FD"/>
        </w:tc>
      </w:tr>
      <w:tr w:rsidR="00895A06" w14:paraId="0E1BFC6E" w14:textId="77777777" w:rsidTr="00895A06">
        <w:tc>
          <w:tcPr>
            <w:tcW w:w="4707" w:type="dxa"/>
            <w:gridSpan w:val="3"/>
          </w:tcPr>
          <w:p w14:paraId="52385649" w14:textId="73409B42" w:rsidR="00AD25D5" w:rsidRDefault="00AD25D5" w:rsidP="00AD25D5">
            <w:pPr>
              <w:spacing w:before="120"/>
              <w:jc w:val="both"/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t>2. Опробовать работу программы, приведенной в правой части.</w:t>
            </w:r>
          </w:p>
          <w:p w14:paraId="5653049C" w14:textId="77777777" w:rsidR="00AD25D5" w:rsidRDefault="00AD25D5" w:rsidP="00AD25D5">
            <w:pPr>
              <w:ind w:firstLine="567"/>
              <w:jc w:val="both"/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</w:pPr>
            <w:r w:rsidRPr="00F00ABC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lastRenderedPageBreak/>
              <w:t>Добав</w:t>
            </w:r>
            <w:r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t>ить</w:t>
            </w:r>
            <w:r w:rsidRPr="00257A7A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t> </w:t>
            </w:r>
            <w:r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t>в программу ввод</w:t>
            </w:r>
            <w:r w:rsidRPr="00257A7A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t> </w:t>
            </w:r>
            <w:r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t xml:space="preserve">и вывод </w:t>
            </w:r>
            <w:r w:rsidRPr="00F00ABC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t>переменных</w:t>
            </w:r>
            <w:r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t xml:space="preserve"> с</w:t>
            </w:r>
            <w:r w:rsidRPr="00F00ABC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t xml:space="preserve"> использ</w:t>
            </w:r>
            <w:r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t>ованием</w:t>
            </w:r>
            <w:r w:rsidRPr="00F00ABC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t xml:space="preserve"> манипулятор</w:t>
            </w:r>
            <w:r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t>ов</w:t>
            </w:r>
            <w:r w:rsidRPr="00F00ABC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t>.</w:t>
            </w:r>
          </w:p>
          <w:p w14:paraId="49E4C98F" w14:textId="77777777" w:rsidR="00AD25D5" w:rsidRPr="00257A7A" w:rsidRDefault="00AD25D5" w:rsidP="00AD25D5">
            <w:pPr>
              <w:ind w:firstLine="567"/>
              <w:jc w:val="both"/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</w:pPr>
          </w:p>
          <w:p w14:paraId="299E8C45" w14:textId="69155A93" w:rsidR="005448FD" w:rsidRPr="00AD25D5" w:rsidRDefault="005448FD" w:rsidP="005448FD">
            <w:pPr>
              <w:spacing w:before="120"/>
              <w:ind w:firstLine="567"/>
              <w:jc w:val="both"/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</w:pPr>
          </w:p>
        </w:tc>
        <w:tc>
          <w:tcPr>
            <w:tcW w:w="7201" w:type="dxa"/>
            <w:gridSpan w:val="2"/>
          </w:tcPr>
          <w:p w14:paraId="4440A147" w14:textId="77777777" w:rsidR="00AD25D5" w:rsidRPr="00D462A7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</w:pPr>
            <w:r w:rsidRPr="00D462A7">
              <w:rPr>
                <w:rFonts w:ascii="Consolas" w:hAnsi="Consolas" w:cs="Consolas"/>
                <w:b/>
                <w:color w:val="0000FF"/>
                <w:sz w:val="24"/>
                <w:szCs w:val="26"/>
                <w:highlight w:val="white"/>
                <w:lang w:val="en-US" w:eastAsia="ru-RU"/>
              </w:rPr>
              <w:lastRenderedPageBreak/>
              <w:t>#include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A31515"/>
                <w:sz w:val="24"/>
                <w:szCs w:val="26"/>
                <w:highlight w:val="white"/>
                <w:lang w:val="en-US" w:eastAsia="ru-RU"/>
              </w:rPr>
              <w:t>&lt;iomanip&g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</w:p>
          <w:p w14:paraId="7E77F83B" w14:textId="77777777" w:rsidR="00AD25D5" w:rsidRPr="00D462A7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</w:pPr>
            <w:r w:rsidRPr="00D462A7">
              <w:rPr>
                <w:rFonts w:ascii="Consolas" w:hAnsi="Consolas" w:cs="Consolas"/>
                <w:b/>
                <w:color w:val="0000FF"/>
                <w:sz w:val="24"/>
                <w:szCs w:val="26"/>
                <w:highlight w:val="white"/>
                <w:lang w:val="en-US" w:eastAsia="ru-RU"/>
              </w:rPr>
              <w:t>void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483D8B"/>
                <w:sz w:val="24"/>
                <w:szCs w:val="26"/>
                <w:highlight w:val="white"/>
                <w:lang w:val="en-US" w:eastAsia="ru-RU"/>
              </w:rPr>
              <w:t>main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>()</w:t>
            </w:r>
          </w:p>
          <w:p w14:paraId="5B7AEEA9" w14:textId="77777777" w:rsidR="00AD25D5" w:rsidRPr="00D462A7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</w:pP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>{</w:t>
            </w:r>
          </w:p>
          <w:p w14:paraId="1622B3B8" w14:textId="77777777" w:rsidR="00AD25D5" w:rsidRPr="00D462A7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</w:pP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lastRenderedPageBreak/>
              <w:tab/>
            </w:r>
            <w:r w:rsidRPr="00D462A7">
              <w:rPr>
                <w:rFonts w:ascii="Consolas" w:hAnsi="Consolas" w:cs="Consolas"/>
                <w:b/>
                <w:color w:val="483D8B"/>
                <w:sz w:val="24"/>
                <w:szCs w:val="26"/>
                <w:highlight w:val="white"/>
                <w:lang w:val="en-US" w:eastAsia="ru-RU"/>
              </w:rPr>
              <w:t>setlocale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>(</w:t>
            </w:r>
            <w:r w:rsidRPr="00D462A7">
              <w:rPr>
                <w:rFonts w:ascii="Consolas" w:hAnsi="Consolas" w:cs="Consolas"/>
                <w:b/>
                <w:color w:val="6F008A"/>
                <w:sz w:val="24"/>
                <w:szCs w:val="26"/>
                <w:highlight w:val="white"/>
                <w:lang w:val="en-US" w:eastAsia="ru-RU"/>
              </w:rPr>
              <w:t>LC_CTYPE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, </w:t>
            </w:r>
            <w:r w:rsidRPr="00D462A7">
              <w:rPr>
                <w:rFonts w:ascii="Consolas" w:hAnsi="Consolas" w:cs="Consolas"/>
                <w:b/>
                <w:color w:val="A31515"/>
                <w:sz w:val="24"/>
                <w:szCs w:val="26"/>
                <w:highlight w:val="white"/>
                <w:lang w:val="en-US" w:eastAsia="ru-RU"/>
              </w:rPr>
              <w:t>"Russian"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>);</w:t>
            </w:r>
          </w:p>
          <w:p w14:paraId="4C556A04" w14:textId="77777777" w:rsidR="00AD25D5" w:rsidRPr="00D462A7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</w:pP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ab/>
            </w:r>
            <w:r w:rsidRPr="00D462A7">
              <w:rPr>
                <w:rFonts w:ascii="Consolas" w:hAnsi="Consolas" w:cs="Consolas"/>
                <w:b/>
                <w:color w:val="0000FF"/>
                <w:sz w:val="24"/>
                <w:szCs w:val="26"/>
                <w:highlight w:val="white"/>
                <w:lang w:val="en-US" w:eastAsia="ru-RU"/>
              </w:rPr>
              <w:t>using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0000FF"/>
                <w:sz w:val="24"/>
                <w:szCs w:val="26"/>
                <w:highlight w:val="white"/>
                <w:lang w:val="en-US" w:eastAsia="ru-RU"/>
              </w:rPr>
              <w:t>namespace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std;</w:t>
            </w:r>
          </w:p>
          <w:p w14:paraId="03D102EF" w14:textId="77777777" w:rsidR="00AD25D5" w:rsidRPr="00D462A7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</w:pP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ab/>
            </w:r>
            <w:r w:rsidRPr="00D462A7">
              <w:rPr>
                <w:rFonts w:ascii="Consolas" w:hAnsi="Consolas" w:cs="Consolas"/>
                <w:b/>
                <w:color w:val="0000FF"/>
                <w:sz w:val="24"/>
                <w:szCs w:val="26"/>
                <w:highlight w:val="white"/>
                <w:lang w:val="en-US" w:eastAsia="ru-RU"/>
              </w:rPr>
              <w:t>char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c, probel; probel = </w:t>
            </w:r>
            <w:r w:rsidRPr="00D462A7">
              <w:rPr>
                <w:rFonts w:ascii="Consolas" w:hAnsi="Consolas" w:cs="Consolas"/>
                <w:b/>
                <w:color w:val="A31515"/>
                <w:sz w:val="24"/>
                <w:szCs w:val="26"/>
                <w:highlight w:val="white"/>
                <w:lang w:val="en-US" w:eastAsia="ru-RU"/>
              </w:rPr>
              <w:t>' '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>;</w:t>
            </w:r>
          </w:p>
          <w:p w14:paraId="046A3862" w14:textId="77777777" w:rsidR="00AD25D5" w:rsidRPr="00D462A7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eastAsia="ru-RU"/>
              </w:rPr>
            </w:pP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ab/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eastAsia="ru-RU"/>
              </w:rPr>
              <w:t xml:space="preserve">cout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A31515"/>
                <w:sz w:val="24"/>
                <w:szCs w:val="26"/>
                <w:highlight w:val="white"/>
                <w:lang w:eastAsia="ru-RU"/>
              </w:rPr>
              <w:t>"Введите символ "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eastAsia="ru-RU"/>
              </w:rPr>
              <w:t xml:space="preserve">; cin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eastAsia="ru-RU"/>
              </w:rPr>
              <w:t>&gt;&g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eastAsia="ru-RU"/>
              </w:rPr>
              <w:t xml:space="preserve"> c;</w:t>
            </w:r>
          </w:p>
          <w:p w14:paraId="7A01CBDC" w14:textId="77777777" w:rsidR="00AD25D5" w:rsidRPr="00D462A7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</w:pP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eastAsia="ru-RU"/>
              </w:rPr>
              <w:tab/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cout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483D8B"/>
                <w:sz w:val="24"/>
                <w:szCs w:val="26"/>
                <w:highlight w:val="white"/>
                <w:lang w:val="en-US" w:eastAsia="ru-RU"/>
              </w:rPr>
              <w:t>setw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(35)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483D8B"/>
                <w:sz w:val="24"/>
                <w:szCs w:val="26"/>
                <w:highlight w:val="white"/>
                <w:lang w:val="en-US" w:eastAsia="ru-RU"/>
              </w:rPr>
              <w:t>setfill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(probel)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probel;</w:t>
            </w:r>
          </w:p>
          <w:p w14:paraId="31F6A2F8" w14:textId="77777777" w:rsidR="00AD25D5" w:rsidRPr="00D462A7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</w:pP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ab/>
              <w:t xml:space="preserve">cout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483D8B"/>
                <w:sz w:val="24"/>
                <w:szCs w:val="26"/>
                <w:highlight w:val="white"/>
                <w:lang w:val="en-US" w:eastAsia="ru-RU"/>
              </w:rPr>
              <w:t>setw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(10)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483D8B"/>
                <w:sz w:val="24"/>
                <w:szCs w:val="26"/>
                <w:highlight w:val="white"/>
                <w:lang w:val="en-US" w:eastAsia="ru-RU"/>
              </w:rPr>
              <w:t>setfill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(c)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c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483D8B"/>
                <w:sz w:val="24"/>
                <w:szCs w:val="26"/>
                <w:highlight w:val="white"/>
                <w:lang w:val="en-US" w:eastAsia="ru-RU"/>
              </w:rPr>
              <w:t>endl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>;</w:t>
            </w:r>
          </w:p>
          <w:p w14:paraId="5DD6DB3C" w14:textId="77777777" w:rsidR="00AD25D5" w:rsidRPr="00D462A7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</w:pP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ab/>
              <w:t xml:space="preserve">cout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483D8B"/>
                <w:sz w:val="24"/>
                <w:szCs w:val="26"/>
                <w:highlight w:val="white"/>
                <w:lang w:val="en-US" w:eastAsia="ru-RU"/>
              </w:rPr>
              <w:t>setw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(34)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483D8B"/>
                <w:sz w:val="24"/>
                <w:szCs w:val="26"/>
                <w:highlight w:val="white"/>
                <w:lang w:val="en-US" w:eastAsia="ru-RU"/>
              </w:rPr>
              <w:t>setfill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(probel)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probel;</w:t>
            </w:r>
          </w:p>
          <w:p w14:paraId="16A57028" w14:textId="77777777" w:rsidR="00AD25D5" w:rsidRPr="00D462A7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</w:pP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ab/>
              <w:t xml:space="preserve">cout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483D8B"/>
                <w:sz w:val="24"/>
                <w:szCs w:val="26"/>
                <w:highlight w:val="white"/>
                <w:lang w:val="en-US" w:eastAsia="ru-RU"/>
              </w:rPr>
              <w:t>setw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(12)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483D8B"/>
                <w:sz w:val="24"/>
                <w:szCs w:val="26"/>
                <w:highlight w:val="white"/>
                <w:lang w:val="en-US" w:eastAsia="ru-RU"/>
              </w:rPr>
              <w:t>setfill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(c)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c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483D8B"/>
                <w:sz w:val="24"/>
                <w:szCs w:val="26"/>
                <w:highlight w:val="white"/>
                <w:lang w:val="en-US" w:eastAsia="ru-RU"/>
              </w:rPr>
              <w:t>endl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>;</w:t>
            </w:r>
          </w:p>
          <w:p w14:paraId="63CC5C76" w14:textId="77777777" w:rsidR="00AD25D5" w:rsidRPr="00D462A7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</w:pP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ab/>
              <w:t xml:space="preserve">cout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483D8B"/>
                <w:sz w:val="24"/>
                <w:szCs w:val="26"/>
                <w:highlight w:val="white"/>
                <w:lang w:val="en-US" w:eastAsia="ru-RU"/>
              </w:rPr>
              <w:t>setw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(33)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483D8B"/>
                <w:sz w:val="24"/>
                <w:szCs w:val="26"/>
                <w:highlight w:val="white"/>
                <w:lang w:val="en-US" w:eastAsia="ru-RU"/>
              </w:rPr>
              <w:t>setfill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(probel)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probel;</w:t>
            </w:r>
          </w:p>
          <w:p w14:paraId="320401F8" w14:textId="77777777" w:rsidR="00AD25D5" w:rsidRPr="00D462A7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</w:pP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ab/>
              <w:t xml:space="preserve">cout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483D8B"/>
                <w:sz w:val="24"/>
                <w:szCs w:val="26"/>
                <w:highlight w:val="white"/>
                <w:lang w:val="en-US" w:eastAsia="ru-RU"/>
              </w:rPr>
              <w:t>setw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(14)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483D8B"/>
                <w:sz w:val="24"/>
                <w:szCs w:val="26"/>
                <w:highlight w:val="white"/>
                <w:lang w:val="en-US" w:eastAsia="ru-RU"/>
              </w:rPr>
              <w:t>setfill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(c)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c </w:t>
            </w:r>
            <w:r w:rsidRPr="00D462A7">
              <w:rPr>
                <w:rFonts w:ascii="Consolas" w:hAnsi="Consolas" w:cs="Consolas"/>
                <w:b/>
                <w:color w:val="008B8B"/>
                <w:sz w:val="24"/>
                <w:szCs w:val="26"/>
                <w:highlight w:val="white"/>
                <w:lang w:val="en-US" w:eastAsia="ru-RU"/>
              </w:rPr>
              <w:t>&lt;&lt;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 xml:space="preserve"> </w:t>
            </w:r>
            <w:r w:rsidRPr="00D462A7">
              <w:rPr>
                <w:rFonts w:ascii="Consolas" w:hAnsi="Consolas" w:cs="Consolas"/>
                <w:b/>
                <w:color w:val="483D8B"/>
                <w:sz w:val="24"/>
                <w:szCs w:val="26"/>
                <w:highlight w:val="white"/>
                <w:lang w:val="en-US" w:eastAsia="ru-RU"/>
              </w:rPr>
              <w:t>endl</w:t>
            </w: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val="en-US" w:eastAsia="ru-RU"/>
              </w:rPr>
              <w:t>;</w:t>
            </w:r>
          </w:p>
          <w:p w14:paraId="5ECC5E89" w14:textId="77777777" w:rsidR="00AD25D5" w:rsidRPr="00D462A7" w:rsidRDefault="00AD25D5" w:rsidP="00AD25D5">
            <w:pPr>
              <w:jc w:val="left"/>
              <w:rPr>
                <w:b/>
                <w:sz w:val="24"/>
                <w:szCs w:val="26"/>
                <w:lang w:val="en-US"/>
              </w:rPr>
            </w:pPr>
            <w:r w:rsidRPr="00D462A7">
              <w:rPr>
                <w:rFonts w:ascii="Consolas" w:hAnsi="Consolas" w:cs="Consolas"/>
                <w:b/>
                <w:color w:val="000000"/>
                <w:sz w:val="24"/>
                <w:szCs w:val="26"/>
                <w:highlight w:val="white"/>
                <w:lang w:eastAsia="ru-RU"/>
              </w:rPr>
              <w:t>}</w:t>
            </w:r>
          </w:p>
          <w:p w14:paraId="5C60DF06" w14:textId="77777777" w:rsidR="005448FD" w:rsidRDefault="005448FD" w:rsidP="005448F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FF"/>
                <w:sz w:val="24"/>
                <w:szCs w:val="26"/>
                <w:highlight w:val="white"/>
                <w:lang w:eastAsia="ru-RU"/>
              </w:rPr>
            </w:pPr>
          </w:p>
          <w:p w14:paraId="10FB6005" w14:textId="77777777" w:rsidR="00AD25D5" w:rsidRDefault="00AD25D5" w:rsidP="005448F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FF"/>
                <w:sz w:val="24"/>
                <w:szCs w:val="26"/>
                <w:highlight w:val="white"/>
                <w:lang w:val="en-US" w:eastAsia="ru-RU"/>
              </w:rPr>
            </w:pPr>
            <w:r w:rsidRPr="00AD25D5">
              <w:rPr>
                <w:rFonts w:ascii="Consolas" w:hAnsi="Consolas" w:cs="Consolas"/>
                <w:b/>
                <w:noProof/>
                <w:color w:val="0000FF"/>
                <w:sz w:val="24"/>
                <w:szCs w:val="26"/>
                <w:lang w:val="en-US" w:eastAsia="ru-RU"/>
              </w:rPr>
              <w:drawing>
                <wp:inline distT="0" distB="0" distL="0" distR="0" wp14:anchorId="3EF6C9AB" wp14:editId="0A7BCAC5">
                  <wp:extent cx="3448974" cy="762000"/>
                  <wp:effectExtent l="0" t="0" r="0" b="0"/>
                  <wp:docPr id="161856599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18565991" name=""/>
                          <pic:cNvPicPr/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87612" cy="7705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DA157AA" w14:textId="77777777" w:rsidR="00AD25D5" w:rsidRPr="00AD25D5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D25D5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/>
                <w14:ligatures w14:val="standardContextual"/>
              </w:rPr>
              <w:t>#include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AD25D5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&lt;iomanip&g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</w:p>
          <w:p w14:paraId="01ACD6A0" w14:textId="77777777" w:rsidR="00AD25D5" w:rsidRPr="00AD25D5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D25D5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/>
                <w14:ligatures w14:val="standardContextual"/>
              </w:rPr>
              <w:t>#include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AD25D5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&lt;iostream&gt;</w:t>
            </w:r>
          </w:p>
          <w:p w14:paraId="5EB25EA3" w14:textId="77777777" w:rsidR="00AD25D5" w:rsidRPr="00AD25D5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D25D5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void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main()</w:t>
            </w:r>
          </w:p>
          <w:p w14:paraId="7BE57AFD" w14:textId="77777777" w:rsidR="00AD25D5" w:rsidRPr="00AD25D5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{</w:t>
            </w:r>
          </w:p>
          <w:p w14:paraId="2DAC42B5" w14:textId="77777777" w:rsidR="00AD25D5" w:rsidRPr="00AD25D5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setlocale(</w:t>
            </w:r>
            <w:r w:rsidRPr="00AD25D5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LC_CTYPE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, </w:t>
            </w:r>
            <w:r w:rsidRPr="00AD25D5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Russian"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;</w:t>
            </w:r>
          </w:p>
          <w:p w14:paraId="4487EAE7" w14:textId="77777777" w:rsidR="00AD25D5" w:rsidRPr="00AD25D5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AD25D5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using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AD25D5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namespace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td;</w:t>
            </w:r>
          </w:p>
          <w:p w14:paraId="2D4B6EE5" w14:textId="77777777" w:rsidR="00AD25D5" w:rsidRPr="00AD25D5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AD25D5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char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c, probel; probel = </w:t>
            </w:r>
            <w:r w:rsidRPr="00AD25D5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</w:p>
          <w:p w14:paraId="41EA0BE7" w14:textId="77777777" w:rsidR="00AD25D5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cout </w:t>
            </w:r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"Введите символ 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; cin </w:t>
            </w:r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gt;&g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c;</w:t>
            </w:r>
          </w:p>
          <w:p w14:paraId="4AD7660C" w14:textId="77777777" w:rsidR="00AD25D5" w:rsidRPr="00AD25D5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ab/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cout 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35) 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probel) 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probel;</w:t>
            </w:r>
          </w:p>
          <w:p w14:paraId="4472BEFD" w14:textId="77777777" w:rsidR="00AD25D5" w:rsidRPr="00AD25D5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10) 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c) 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c 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endl;</w:t>
            </w:r>
          </w:p>
          <w:p w14:paraId="0115C795" w14:textId="77777777" w:rsidR="00AD25D5" w:rsidRPr="00AD25D5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34) 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probel) 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probel;</w:t>
            </w:r>
          </w:p>
          <w:p w14:paraId="3B96402C" w14:textId="77777777" w:rsidR="00AD25D5" w:rsidRPr="00AD25D5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12) 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c) 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c 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endl;</w:t>
            </w:r>
          </w:p>
          <w:p w14:paraId="0E28B5CD" w14:textId="77777777" w:rsidR="00AD25D5" w:rsidRPr="00AD25D5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33) 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probel) 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probel;</w:t>
            </w:r>
          </w:p>
          <w:p w14:paraId="4AD321EF" w14:textId="77777777" w:rsidR="00AD25D5" w:rsidRPr="00AD25D5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14) 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c) 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c 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endl;</w:t>
            </w:r>
          </w:p>
          <w:p w14:paraId="20C9AAF6" w14:textId="77777777" w:rsidR="00AD25D5" w:rsidRPr="00AD25D5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AD25D5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t;</w:t>
            </w:r>
          </w:p>
          <w:p w14:paraId="73B070BD" w14:textId="77777777" w:rsidR="00AD25D5" w:rsidRPr="00AD25D5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in 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gt;&g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t;</w:t>
            </w:r>
          </w:p>
          <w:p w14:paraId="52E1E68A" w14:textId="77777777" w:rsidR="00AD25D5" w:rsidRPr="00AD25D5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hex 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t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endl;</w:t>
            </w:r>
          </w:p>
          <w:p w14:paraId="3F561AEB" w14:textId="77777777" w:rsidR="00AD25D5" w:rsidRPr="00AD25D5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AD25D5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double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a;</w:t>
            </w:r>
          </w:p>
          <w:p w14:paraId="65537A97" w14:textId="77777777" w:rsidR="00AD25D5" w:rsidRPr="00AD25D5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in 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gt;&g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a;</w:t>
            </w:r>
          </w:p>
          <w:p w14:paraId="4E92EF29" w14:textId="77777777" w:rsidR="00AD25D5" w:rsidRPr="00AD25D5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precision(4) </w:t>
            </w:r>
            <w:r w:rsidRPr="00AD25D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D25D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a;</w:t>
            </w:r>
          </w:p>
          <w:p w14:paraId="75EDDED8" w14:textId="77777777" w:rsidR="00AD25D5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}</w:t>
            </w:r>
          </w:p>
          <w:p w14:paraId="418AF456" w14:textId="77777777" w:rsidR="00AD25D5" w:rsidRDefault="00AD25D5" w:rsidP="00AD25D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</w:p>
          <w:p w14:paraId="75E1CF90" w14:textId="76DDDF0D" w:rsidR="00885AF0" w:rsidRDefault="00885AF0" w:rsidP="005448F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FF"/>
                <w:sz w:val="24"/>
                <w:szCs w:val="26"/>
                <w:highlight w:val="white"/>
                <w:lang w:val="en-US" w:eastAsia="ru-RU"/>
              </w:rPr>
            </w:pPr>
            <w:r w:rsidRPr="00885AF0">
              <w:rPr>
                <w:rFonts w:ascii="Consolas" w:hAnsi="Consolas" w:cs="Consolas"/>
                <w:b/>
                <w:noProof/>
                <w:color w:val="0000FF"/>
                <w:sz w:val="24"/>
                <w:szCs w:val="26"/>
                <w:lang w:val="en-US" w:eastAsia="ru-RU"/>
              </w:rPr>
              <w:drawing>
                <wp:inline distT="0" distB="0" distL="0" distR="0" wp14:anchorId="38C2FC38" wp14:editId="2587D521">
                  <wp:extent cx="3345180" cy="1056670"/>
                  <wp:effectExtent l="0" t="0" r="7620" b="0"/>
                  <wp:docPr id="202577255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25772552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64327" cy="10627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277EF16" w14:textId="2071C299" w:rsidR="00885AF0" w:rsidRPr="00AD25D5" w:rsidRDefault="00885AF0" w:rsidP="005448F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FF"/>
                <w:sz w:val="24"/>
                <w:szCs w:val="26"/>
                <w:highlight w:val="white"/>
                <w:lang w:val="en-US" w:eastAsia="ru-RU"/>
              </w:rPr>
            </w:pPr>
          </w:p>
        </w:tc>
      </w:tr>
      <w:tr w:rsidR="00895A06" w14:paraId="05BB2F0D" w14:textId="77777777" w:rsidTr="00895A06">
        <w:tc>
          <w:tcPr>
            <w:tcW w:w="4707" w:type="dxa"/>
            <w:gridSpan w:val="3"/>
          </w:tcPr>
          <w:p w14:paraId="4089F6EA" w14:textId="77777777" w:rsidR="00885AF0" w:rsidRDefault="00885AF0" w:rsidP="00885AF0">
            <w:pPr>
              <w:shd w:val="clear" w:color="auto" w:fill="FFFFFF"/>
              <w:spacing w:before="120"/>
              <w:ind w:firstLine="567"/>
              <w:jc w:val="both"/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lastRenderedPageBreak/>
              <w:t xml:space="preserve">3. Выполнить программу, записанную в правой части, которая использует </w:t>
            </w:r>
            <w:r w:rsidRPr="0068322B">
              <w:rPr>
                <w:rFonts w:ascii="Times New Roman" w:eastAsia="Times New Roman" w:hAnsi="Times New Roman"/>
                <w:i/>
                <w:color w:val="000000"/>
                <w:spacing w:val="-1"/>
                <w:sz w:val="28"/>
                <w:szCs w:val="28"/>
              </w:rPr>
              <w:t>форматированный</w:t>
            </w:r>
            <w:r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t xml:space="preserve"> ввод-вывод данных. </w:t>
            </w:r>
          </w:p>
          <w:p w14:paraId="07D24D0C" w14:textId="77777777" w:rsidR="00885AF0" w:rsidRDefault="00885AF0" w:rsidP="00885AF0">
            <w:pPr>
              <w:shd w:val="clear" w:color="auto" w:fill="FFFFFF"/>
              <w:ind w:firstLine="567"/>
              <w:jc w:val="both"/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t xml:space="preserve">Изменить программу так, чтобы выводилась своя фамилия, имя и отчество, факультет, номер группы русскими буквами. </w:t>
            </w:r>
          </w:p>
          <w:p w14:paraId="29E27743" w14:textId="77777777" w:rsidR="00885AF0" w:rsidRDefault="00885AF0" w:rsidP="00885AF0">
            <w:pPr>
              <w:shd w:val="clear" w:color="auto" w:fill="FFFFFF"/>
              <w:ind w:firstLine="567"/>
              <w:jc w:val="both"/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  <w:t xml:space="preserve">При выводе использовать управляющие коды. </w:t>
            </w:r>
          </w:p>
          <w:p w14:paraId="70061E21" w14:textId="77777777" w:rsidR="00885AF0" w:rsidRDefault="00885AF0" w:rsidP="00885AF0">
            <w:pPr>
              <w:shd w:val="clear" w:color="auto" w:fill="FFFFFF"/>
              <w:ind w:firstLine="567"/>
              <w:jc w:val="both"/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 xml:space="preserve">Внести изменения в программы лабораторной работы № 3 с тем, </w:t>
            </w: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lastRenderedPageBreak/>
              <w:t>чтобы осуществлялся форматированный ввод и вывод данных.</w:t>
            </w:r>
          </w:p>
          <w:p w14:paraId="1FC1F1EB" w14:textId="77777777" w:rsidR="00885AF0" w:rsidRDefault="00885AF0" w:rsidP="00AD25D5">
            <w:pPr>
              <w:spacing w:before="120"/>
              <w:jc w:val="both"/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</w:pPr>
          </w:p>
        </w:tc>
        <w:tc>
          <w:tcPr>
            <w:tcW w:w="7201" w:type="dxa"/>
            <w:gridSpan w:val="2"/>
          </w:tcPr>
          <w:p w14:paraId="488289D4" w14:textId="77777777" w:rsidR="00885AF0" w:rsidRDefault="00885AF0" w:rsidP="00885AF0">
            <w:pPr>
              <w:autoSpaceDE w:val="0"/>
              <w:autoSpaceDN w:val="0"/>
              <w:adjustRightInd w:val="0"/>
              <w:spacing w:before="120"/>
              <w:jc w:val="left"/>
              <w:rPr>
                <w:rFonts w:ascii="Consolas" w:hAnsi="Consolas" w:cs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</w:pPr>
            <w:r>
              <w:rPr>
                <w:rFonts w:ascii="Consolas" w:hAnsi="Consolas" w:cs="Consolas"/>
                <w:b/>
                <w:color w:val="0000FF"/>
                <w:sz w:val="24"/>
                <w:szCs w:val="19"/>
                <w:highlight w:val="white"/>
                <w:lang w:val="en-US" w:eastAsia="ru-RU"/>
              </w:rPr>
              <w:lastRenderedPageBreak/>
              <w:t>#include</w:t>
            </w:r>
            <w:r>
              <w:rPr>
                <w:rFonts w:ascii="Consolas" w:hAnsi="Consolas" w:cs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 xml:space="preserve"> </w:t>
            </w:r>
            <w:r>
              <w:rPr>
                <w:rFonts w:ascii="Consolas" w:hAnsi="Consolas" w:cs="Consolas"/>
                <w:b/>
                <w:color w:val="A31515"/>
                <w:sz w:val="24"/>
                <w:szCs w:val="19"/>
                <w:highlight w:val="white"/>
                <w:lang w:val="en-US" w:eastAsia="ru-RU"/>
              </w:rPr>
              <w:t>&lt;stdio.h&gt;</w:t>
            </w:r>
          </w:p>
          <w:p w14:paraId="52EE747D" w14:textId="77777777" w:rsidR="00885AF0" w:rsidRDefault="00885AF0" w:rsidP="00885A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</w:pPr>
            <w:r>
              <w:rPr>
                <w:rFonts w:ascii="Consolas" w:hAnsi="Consolas" w:cs="Consolas"/>
                <w:b/>
                <w:color w:val="0000FF"/>
                <w:sz w:val="24"/>
                <w:szCs w:val="19"/>
                <w:highlight w:val="white"/>
                <w:lang w:val="en-US" w:eastAsia="ru-RU"/>
              </w:rPr>
              <w:t>#include</w:t>
            </w:r>
            <w:r>
              <w:rPr>
                <w:rFonts w:ascii="Consolas" w:hAnsi="Consolas" w:cs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 xml:space="preserve"> </w:t>
            </w:r>
            <w:r>
              <w:rPr>
                <w:rFonts w:ascii="Consolas" w:hAnsi="Consolas" w:cs="Consolas"/>
                <w:b/>
                <w:color w:val="A31515"/>
                <w:sz w:val="24"/>
                <w:szCs w:val="19"/>
                <w:highlight w:val="white"/>
                <w:lang w:val="en-US" w:eastAsia="ru-RU"/>
              </w:rPr>
              <w:t>&lt;conio.h&gt;</w:t>
            </w:r>
          </w:p>
          <w:p w14:paraId="20F7BD86" w14:textId="77777777" w:rsidR="00885AF0" w:rsidRDefault="00885AF0" w:rsidP="00885A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</w:pPr>
            <w:r>
              <w:rPr>
                <w:rFonts w:ascii="Consolas" w:hAnsi="Consolas" w:cs="Consolas"/>
                <w:b/>
                <w:color w:val="0000FF"/>
                <w:sz w:val="24"/>
                <w:szCs w:val="19"/>
                <w:highlight w:val="white"/>
                <w:lang w:val="en-US" w:eastAsia="ru-RU"/>
              </w:rPr>
              <w:t>void</w:t>
            </w:r>
            <w:r>
              <w:rPr>
                <w:rFonts w:ascii="Consolas" w:hAnsi="Consolas" w:cs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 xml:space="preserve"> </w:t>
            </w:r>
            <w:r>
              <w:rPr>
                <w:rFonts w:ascii="Consolas" w:hAnsi="Consolas" w:cs="Consolas"/>
                <w:b/>
                <w:color w:val="483D8B"/>
                <w:sz w:val="24"/>
                <w:szCs w:val="19"/>
                <w:highlight w:val="white"/>
                <w:lang w:val="en-US" w:eastAsia="ru-RU"/>
              </w:rPr>
              <w:t>main</w:t>
            </w:r>
            <w:r>
              <w:rPr>
                <w:rFonts w:ascii="Consolas" w:hAnsi="Consolas" w:cs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()</w:t>
            </w:r>
          </w:p>
          <w:p w14:paraId="5B2E768D" w14:textId="77777777" w:rsidR="00885AF0" w:rsidRDefault="00885AF0" w:rsidP="00885A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</w:pPr>
            <w:r>
              <w:rPr>
                <w:rFonts w:ascii="Consolas" w:hAnsi="Consolas" w:cs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{</w:t>
            </w:r>
          </w:p>
          <w:p w14:paraId="2086D3E5" w14:textId="77777777" w:rsidR="00885AF0" w:rsidRDefault="00885AF0" w:rsidP="00885A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</w:pPr>
            <w:r>
              <w:rPr>
                <w:rFonts w:ascii="Consolas" w:hAnsi="Consolas" w:cs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ab/>
            </w:r>
            <w:r>
              <w:rPr>
                <w:rFonts w:ascii="Consolas" w:hAnsi="Consolas" w:cs="Consolas"/>
                <w:b/>
                <w:color w:val="483D8B"/>
                <w:sz w:val="24"/>
                <w:szCs w:val="19"/>
                <w:highlight w:val="white"/>
                <w:lang w:val="en-US" w:eastAsia="ru-RU"/>
              </w:rPr>
              <w:t>printf</w:t>
            </w:r>
            <w:r>
              <w:rPr>
                <w:rFonts w:ascii="Consolas" w:hAnsi="Consolas" w:cs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(</w:t>
            </w:r>
            <w:r>
              <w:rPr>
                <w:rFonts w:ascii="Consolas" w:hAnsi="Consolas" w:cs="Consolas"/>
                <w:b/>
                <w:color w:val="A31515"/>
                <w:sz w:val="24"/>
                <w:szCs w:val="19"/>
                <w:highlight w:val="white"/>
                <w:lang w:val="en-US" w:eastAsia="ru-RU"/>
              </w:rPr>
              <w:t>"\n\t Privet\n"</w:t>
            </w:r>
            <w:r>
              <w:rPr>
                <w:rFonts w:ascii="Consolas" w:hAnsi="Consolas" w:cs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);</w:t>
            </w:r>
          </w:p>
          <w:p w14:paraId="6F7BB568" w14:textId="77777777" w:rsidR="00885AF0" w:rsidRDefault="00885AF0" w:rsidP="00885A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</w:pPr>
            <w:r>
              <w:rPr>
                <w:rFonts w:ascii="Consolas" w:hAnsi="Consolas" w:cs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ab/>
            </w:r>
            <w:r>
              <w:rPr>
                <w:rFonts w:ascii="Consolas" w:hAnsi="Consolas" w:cs="Consolas"/>
                <w:b/>
                <w:color w:val="483D8B"/>
                <w:sz w:val="24"/>
                <w:szCs w:val="19"/>
                <w:highlight w:val="white"/>
                <w:lang w:val="en-US" w:eastAsia="ru-RU"/>
              </w:rPr>
              <w:t>printf</w:t>
            </w:r>
            <w:r>
              <w:rPr>
                <w:rFonts w:ascii="Consolas" w:hAnsi="Consolas" w:cs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(</w:t>
            </w:r>
            <w:r>
              <w:rPr>
                <w:rFonts w:ascii="Consolas" w:hAnsi="Consolas" w:cs="Consolas"/>
                <w:b/>
                <w:color w:val="A31515"/>
                <w:sz w:val="24"/>
                <w:szCs w:val="19"/>
                <w:highlight w:val="white"/>
                <w:lang w:val="en-US" w:eastAsia="ru-RU"/>
              </w:rPr>
              <w:t>"\n... Press key"</w:t>
            </w:r>
            <w:r>
              <w:rPr>
                <w:rFonts w:ascii="Consolas" w:hAnsi="Consolas" w:cs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);</w:t>
            </w:r>
          </w:p>
          <w:p w14:paraId="77EB3FFA" w14:textId="77777777" w:rsidR="00885AF0" w:rsidRDefault="00885AF0" w:rsidP="00885A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</w:pPr>
            <w:r>
              <w:rPr>
                <w:rFonts w:ascii="Consolas" w:hAnsi="Consolas" w:cs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ab/>
            </w:r>
            <w:r>
              <w:rPr>
                <w:rFonts w:ascii="Consolas" w:hAnsi="Consolas" w:cs="Consolas"/>
                <w:b/>
                <w:color w:val="483D8B"/>
                <w:sz w:val="24"/>
                <w:szCs w:val="19"/>
                <w:highlight w:val="white"/>
                <w:lang w:val="en-US" w:eastAsia="ru-RU"/>
              </w:rPr>
              <w:t>_getch</w:t>
            </w:r>
            <w:r>
              <w:rPr>
                <w:rFonts w:ascii="Consolas" w:hAnsi="Consolas" w:cs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();</w:t>
            </w:r>
          </w:p>
          <w:p w14:paraId="17025AED" w14:textId="77777777" w:rsidR="00885AF0" w:rsidRDefault="00885AF0" w:rsidP="00885A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sz w:val="24"/>
                <w:szCs w:val="19"/>
                <w:lang w:eastAsia="ru-RU"/>
              </w:rPr>
            </w:pPr>
            <w:r>
              <w:rPr>
                <w:rFonts w:ascii="Consolas" w:hAnsi="Consolas" w:cs="Consolas"/>
                <w:b/>
                <w:color w:val="000000"/>
                <w:sz w:val="24"/>
                <w:szCs w:val="19"/>
                <w:highlight w:val="white"/>
                <w:lang w:eastAsia="ru-RU"/>
              </w:rPr>
              <w:t>}</w:t>
            </w:r>
          </w:p>
          <w:p w14:paraId="4CB9AA69" w14:textId="77777777" w:rsidR="00885AF0" w:rsidRDefault="00885AF0" w:rsidP="00AD25D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FF"/>
                <w:sz w:val="24"/>
                <w:szCs w:val="26"/>
                <w:highlight w:val="white"/>
                <w:lang w:val="en-US" w:eastAsia="ru-RU"/>
              </w:rPr>
            </w:pPr>
            <w:r>
              <w:rPr>
                <w:noProof/>
                <w14:ligatures w14:val="standardContextual"/>
              </w:rPr>
              <w:drawing>
                <wp:inline distT="0" distB="0" distL="0" distR="0" wp14:anchorId="341B9F13" wp14:editId="7F99591C">
                  <wp:extent cx="1303020" cy="868680"/>
                  <wp:effectExtent l="0" t="0" r="0" b="7620"/>
                  <wp:docPr id="103180126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3180126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03499" cy="8689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BD54A15" w14:textId="77777777" w:rsidR="00885AF0" w:rsidRPr="00885AF0" w:rsidRDefault="00885AF0" w:rsidP="00885AF0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85AF0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/>
                <w14:ligatures w14:val="standardContextual"/>
              </w:rPr>
              <w:t>#include</w:t>
            </w:r>
            <w:r w:rsidRPr="00885AF0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885AF0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&lt;stdio.h&gt;</w:t>
            </w:r>
          </w:p>
          <w:p w14:paraId="4088079B" w14:textId="77777777" w:rsidR="00885AF0" w:rsidRPr="00885AF0" w:rsidRDefault="00885AF0" w:rsidP="00885AF0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85AF0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/>
                <w14:ligatures w14:val="standardContextual"/>
              </w:rPr>
              <w:lastRenderedPageBreak/>
              <w:t>#include</w:t>
            </w:r>
            <w:r w:rsidRPr="00885AF0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885AF0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&lt;conio.h&gt;</w:t>
            </w:r>
          </w:p>
          <w:p w14:paraId="3D98A870" w14:textId="77777777" w:rsidR="00885AF0" w:rsidRPr="00885AF0" w:rsidRDefault="00885AF0" w:rsidP="00885AF0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85AF0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/>
                <w14:ligatures w14:val="standardContextual"/>
              </w:rPr>
              <w:t>#include</w:t>
            </w:r>
            <w:r w:rsidRPr="00885AF0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885AF0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&lt;iostream&gt;</w:t>
            </w:r>
          </w:p>
          <w:p w14:paraId="2482B671" w14:textId="77777777" w:rsidR="00885AF0" w:rsidRPr="00885AF0" w:rsidRDefault="00885AF0" w:rsidP="00885AF0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85AF0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void</w:t>
            </w:r>
            <w:r w:rsidRPr="00885AF0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main()</w:t>
            </w:r>
            <w:r w:rsidRPr="00885AF0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{</w:t>
            </w:r>
          </w:p>
          <w:p w14:paraId="459DDA27" w14:textId="77777777" w:rsidR="00885AF0" w:rsidRPr="00885AF0" w:rsidRDefault="00885AF0" w:rsidP="00885AF0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85AF0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setlocale(</w:t>
            </w:r>
            <w:r w:rsidRPr="00885AF0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LC_ALL</w:t>
            </w:r>
            <w:r w:rsidRPr="00885AF0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, </w:t>
            </w:r>
            <w:r w:rsidRPr="00885AF0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rus"</w:t>
            </w:r>
            <w:r w:rsidRPr="00885AF0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;</w:t>
            </w:r>
          </w:p>
          <w:p w14:paraId="53C6E07C" w14:textId="77777777" w:rsidR="00885AF0" w:rsidRDefault="00885AF0" w:rsidP="00885AF0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 w:rsidRPr="00885AF0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printf(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"\tСавицкий Денис Сергеевич\nФИТ-6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);</w:t>
            </w:r>
          </w:p>
          <w:p w14:paraId="0F9ED87B" w14:textId="77777777" w:rsidR="00885AF0" w:rsidRDefault="00885AF0" w:rsidP="00885AF0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ab/>
              <w:t>printf(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"\n...Нажмите любую клавишу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);</w:t>
            </w:r>
          </w:p>
          <w:p w14:paraId="5BE39B95" w14:textId="77777777" w:rsidR="00885AF0" w:rsidRDefault="00885AF0" w:rsidP="00885AF0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ab/>
              <w:t>_getch();</w:t>
            </w:r>
          </w:p>
          <w:p w14:paraId="2C843A41" w14:textId="77777777" w:rsidR="00885AF0" w:rsidRDefault="00885AF0" w:rsidP="00885AF0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}</w:t>
            </w:r>
          </w:p>
          <w:p w14:paraId="732E4B9A" w14:textId="39F9374D" w:rsidR="00885AF0" w:rsidRDefault="00580CDB" w:rsidP="00D902F9">
            <w:pPr>
              <w:tabs>
                <w:tab w:val="left" w:pos="5460"/>
              </w:tabs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color w:val="0000FF"/>
                <w:sz w:val="24"/>
                <w:szCs w:val="26"/>
                <w:highlight w:val="white"/>
                <w:lang w:val="en-US" w:eastAsia="ru-RU"/>
              </w:rPr>
            </w:pPr>
            <w:r w:rsidRPr="00580CDB">
              <w:rPr>
                <w:rFonts w:ascii="Consolas" w:hAnsi="Consolas" w:cs="Consolas"/>
                <w:b/>
                <w:noProof/>
                <w:color w:val="0000FF"/>
                <w:sz w:val="24"/>
                <w:szCs w:val="26"/>
                <w:lang w:eastAsia="ru-RU"/>
              </w:rPr>
              <w:drawing>
                <wp:inline distT="0" distB="0" distL="0" distR="0" wp14:anchorId="02E09410" wp14:editId="78FA4FDA">
                  <wp:extent cx="2758440" cy="684319"/>
                  <wp:effectExtent l="0" t="0" r="3810" b="1905"/>
                  <wp:docPr id="1259282889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59282889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9474" cy="6895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D902F9">
              <w:rPr>
                <w:rFonts w:ascii="Consolas" w:hAnsi="Consolas" w:cs="Consolas"/>
                <w:b/>
                <w:color w:val="0000FF"/>
                <w:sz w:val="24"/>
                <w:szCs w:val="26"/>
                <w:highlight w:val="white"/>
                <w:lang w:eastAsia="ru-RU"/>
              </w:rPr>
              <w:tab/>
            </w:r>
          </w:p>
          <w:p w14:paraId="014F5470" w14:textId="77777777" w:rsidR="00D902F9" w:rsidRPr="00D902F9" w:rsidRDefault="00D902F9" w:rsidP="00D902F9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D902F9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case</w:t>
            </w:r>
            <w:r w:rsidRPr="00D902F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14: {</w:t>
            </w:r>
          </w:p>
          <w:p w14:paraId="5B66F945" w14:textId="77777777" w:rsidR="00D902F9" w:rsidRPr="00D902F9" w:rsidRDefault="00D902F9" w:rsidP="00D902F9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D902F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D902F9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double</w:t>
            </w:r>
            <w:r w:rsidRPr="00D902F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a = 1.5, b = -8.1, j = 4, t = 4e-8;</w:t>
            </w:r>
          </w:p>
          <w:p w14:paraId="1875A8D5" w14:textId="77777777" w:rsidR="00D902F9" w:rsidRPr="00D902F9" w:rsidRDefault="00D902F9" w:rsidP="00D902F9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D902F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D902F9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double</w:t>
            </w:r>
            <w:r w:rsidRPr="00D902F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, w, v;</w:t>
            </w:r>
          </w:p>
          <w:p w14:paraId="74DAAD5F" w14:textId="77777777" w:rsidR="00D902F9" w:rsidRPr="00D902F9" w:rsidRDefault="00D902F9" w:rsidP="00D902F9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D902F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s = sqrt(t * a / t + 1) + 4 * exp(2 * b);</w:t>
            </w:r>
          </w:p>
          <w:p w14:paraId="043A05FC" w14:textId="77777777" w:rsidR="00D902F9" w:rsidRPr="00D902F9" w:rsidRDefault="00D902F9" w:rsidP="00D902F9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D902F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w = s * a / (1 + 0.1 * a);</w:t>
            </w:r>
          </w:p>
          <w:p w14:paraId="41043A63" w14:textId="77777777" w:rsidR="00D902F9" w:rsidRPr="00D902F9" w:rsidRDefault="00D902F9" w:rsidP="00D902F9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D902F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v = s + j * sqrt(pow(a, 2) + pow(b, 2));</w:t>
            </w:r>
          </w:p>
          <w:p w14:paraId="5A40B763" w14:textId="77777777" w:rsidR="00D902F9" w:rsidRPr="00D902F9" w:rsidRDefault="00D902F9" w:rsidP="00D902F9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D902F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printf(</w:t>
            </w:r>
            <w:r w:rsidRPr="00D902F9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s=%lf\n"</w:t>
            </w:r>
            <w:r w:rsidRPr="00D902F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, s);</w:t>
            </w:r>
          </w:p>
          <w:p w14:paraId="7FC83F7B" w14:textId="77777777" w:rsidR="00D902F9" w:rsidRPr="00D902F9" w:rsidRDefault="00D902F9" w:rsidP="00D902F9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D902F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printf(</w:t>
            </w:r>
            <w:r w:rsidRPr="00D902F9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w=%lf\n"</w:t>
            </w:r>
            <w:r w:rsidRPr="00D902F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, w);</w:t>
            </w:r>
          </w:p>
          <w:p w14:paraId="40384ED0" w14:textId="77777777" w:rsidR="00D902F9" w:rsidRPr="00D902F9" w:rsidRDefault="00D902F9" w:rsidP="00D902F9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D902F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printf(</w:t>
            </w:r>
            <w:r w:rsidRPr="00D902F9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v=%lf\n"</w:t>
            </w:r>
            <w:r w:rsidRPr="00D902F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, v);</w:t>
            </w:r>
          </w:p>
          <w:p w14:paraId="4B346897" w14:textId="77777777" w:rsidR="00D902F9" w:rsidRDefault="00D902F9" w:rsidP="00D902F9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D902F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14:ligatures w14:val="standardContextual"/>
              </w:rPr>
              <w:t>return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0;</w:t>
            </w:r>
          </w:p>
          <w:p w14:paraId="6DCD6FBA" w14:textId="7D4436E4" w:rsidR="00D902F9" w:rsidRPr="00D902F9" w:rsidRDefault="00D902F9" w:rsidP="00D902F9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}</w:t>
            </w:r>
          </w:p>
          <w:p w14:paraId="6E6A7945" w14:textId="5286DB5F" w:rsidR="00580CDB" w:rsidRPr="00D902F9" w:rsidRDefault="00D902F9" w:rsidP="00D902F9">
            <w:pPr>
              <w:tabs>
                <w:tab w:val="left" w:pos="5460"/>
              </w:tabs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D902F9">
              <w:rPr>
                <w:rFonts w:ascii="Cascadia Mono" w:eastAsiaTheme="minorHAnsi" w:hAnsi="Cascadia Mono" w:cs="Cascadia Mono"/>
                <w:noProof/>
                <w:color w:val="000000"/>
                <w:sz w:val="19"/>
                <w:szCs w:val="19"/>
                <w14:ligatures w14:val="standardContextual"/>
              </w:rPr>
              <w:drawing>
                <wp:inline distT="0" distB="0" distL="0" distR="0" wp14:anchorId="068D7716" wp14:editId="7EAD53F6">
                  <wp:extent cx="1623060" cy="620398"/>
                  <wp:effectExtent l="0" t="0" r="0" b="8255"/>
                  <wp:docPr id="178488289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84882893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49015" cy="6303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ab/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ab/>
            </w:r>
          </w:p>
        </w:tc>
      </w:tr>
      <w:tr w:rsidR="00895A06" w14:paraId="078A7966" w14:textId="77777777" w:rsidTr="00895A06">
        <w:tc>
          <w:tcPr>
            <w:tcW w:w="4707" w:type="dxa"/>
            <w:gridSpan w:val="3"/>
          </w:tcPr>
          <w:p w14:paraId="3E7A4180" w14:textId="01F30110" w:rsidR="00570DD9" w:rsidRDefault="00570DD9" w:rsidP="00570DD9">
            <w:pPr>
              <w:shd w:val="clear" w:color="auto" w:fill="FFFFFF"/>
              <w:spacing w:before="120"/>
              <w:ind w:firstLine="567"/>
              <w:jc w:val="both"/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lastRenderedPageBreak/>
              <w:t xml:space="preserve">4. Изучить </w:t>
            </w:r>
            <w:r w:rsidRPr="00B0091F">
              <w:rPr>
                <w:rFonts w:ascii="Times New Roman" w:eastAsia="Times New Roman" w:hAnsi="Times New Roman"/>
                <w:i/>
                <w:color w:val="000000"/>
                <w:sz w:val="28"/>
                <w:szCs w:val="28"/>
                <w:lang w:eastAsia="ru-RU"/>
              </w:rPr>
              <w:t>символьный</w:t>
            </w: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ru-RU"/>
              </w:rPr>
              <w:t xml:space="preserve"> ввод и вывод данных. Написать программу, реализующую диалог, используя пример, записанный в правой части.</w:t>
            </w:r>
          </w:p>
        </w:tc>
        <w:tc>
          <w:tcPr>
            <w:tcW w:w="7201" w:type="dxa"/>
            <w:gridSpan w:val="2"/>
          </w:tcPr>
          <w:p w14:paraId="0A885C22" w14:textId="77777777" w:rsidR="00570DD9" w:rsidRPr="00570DD9" w:rsidRDefault="00570DD9" w:rsidP="00570DD9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570DD9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/>
                <w14:ligatures w14:val="standardContextual"/>
              </w:rPr>
              <w:t>#include</w:t>
            </w:r>
            <w:r w:rsidRPr="00570DD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570DD9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&lt;windows.h&gt;</w:t>
            </w:r>
          </w:p>
          <w:p w14:paraId="2C433A9A" w14:textId="77777777" w:rsidR="00570DD9" w:rsidRPr="00570DD9" w:rsidRDefault="00570DD9" w:rsidP="00570DD9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570DD9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/>
                <w14:ligatures w14:val="standardContextual"/>
              </w:rPr>
              <w:t>#include</w:t>
            </w:r>
            <w:r w:rsidRPr="00570DD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570DD9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&lt;stdio.h&gt;</w:t>
            </w:r>
          </w:p>
          <w:p w14:paraId="2A2BECE7" w14:textId="77777777" w:rsidR="00570DD9" w:rsidRPr="00570DD9" w:rsidRDefault="00570DD9" w:rsidP="00570DD9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570DD9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void</w:t>
            </w:r>
            <w:r w:rsidRPr="00570DD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main()</w:t>
            </w:r>
          </w:p>
          <w:p w14:paraId="722C3447" w14:textId="77777777" w:rsidR="00570DD9" w:rsidRPr="00570DD9" w:rsidRDefault="00570DD9" w:rsidP="00570DD9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570DD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{</w:t>
            </w:r>
          </w:p>
          <w:p w14:paraId="24DE8A3F" w14:textId="77777777" w:rsidR="00570DD9" w:rsidRPr="00570DD9" w:rsidRDefault="00570DD9" w:rsidP="00570DD9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570DD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SetConsoleOutputCP(1251);</w:t>
            </w:r>
          </w:p>
          <w:p w14:paraId="086A4F82" w14:textId="77777777" w:rsidR="00570DD9" w:rsidRPr="00570DD9" w:rsidRDefault="00570DD9" w:rsidP="00570DD9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570DD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SetConsoleCP(1251);</w:t>
            </w:r>
          </w:p>
          <w:p w14:paraId="7178DFAD" w14:textId="77777777" w:rsidR="00570DD9" w:rsidRPr="00570DD9" w:rsidRDefault="00570DD9" w:rsidP="00570DD9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570DD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570DD9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char</w:t>
            </w:r>
            <w:r w:rsidRPr="00570DD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weather[60];</w:t>
            </w:r>
          </w:p>
          <w:p w14:paraId="4529EB8E" w14:textId="77777777" w:rsidR="00570DD9" w:rsidRDefault="00570DD9" w:rsidP="00570DD9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 w:rsidRPr="00570DD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puts(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"Какая погода на улице?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);</w:t>
            </w:r>
          </w:p>
          <w:p w14:paraId="743E7C3A" w14:textId="77777777" w:rsidR="00570DD9" w:rsidRPr="00570DD9" w:rsidRDefault="00570DD9" w:rsidP="00570DD9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ab/>
            </w:r>
            <w:r w:rsidRPr="00570DD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gets_s(weather); </w:t>
            </w:r>
          </w:p>
          <w:p w14:paraId="1C30AE84" w14:textId="77777777" w:rsidR="00570DD9" w:rsidRPr="00570DD9" w:rsidRDefault="00570DD9" w:rsidP="00570DD9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570DD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printf(</w:t>
            </w:r>
            <w:r w:rsidRPr="00570DD9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На</w:t>
            </w:r>
            <w:r w:rsidRPr="00570DD9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улице</w:t>
            </w:r>
            <w:r w:rsidRPr="00570DD9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 xml:space="preserve"> %s\n"</w:t>
            </w:r>
            <w:r w:rsidRPr="00570DD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, weather);</w:t>
            </w:r>
          </w:p>
          <w:p w14:paraId="1284B9CF" w14:textId="77777777" w:rsidR="00570DD9" w:rsidRDefault="00570DD9" w:rsidP="00570DD9">
            <w:pPr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}</w:t>
            </w:r>
          </w:p>
          <w:p w14:paraId="732FB047" w14:textId="7E9C2F2D" w:rsidR="00570DD9" w:rsidRPr="00570DD9" w:rsidRDefault="00570DD9" w:rsidP="00570DD9">
            <w:pPr>
              <w:jc w:val="left"/>
              <w:rPr>
                <w:rFonts w:ascii="Consolas" w:hAnsi="Consolas" w:cs="Consolas"/>
                <w:b/>
                <w:color w:val="0000FF"/>
                <w:sz w:val="24"/>
                <w:szCs w:val="19"/>
                <w:highlight w:val="white"/>
                <w:lang w:eastAsia="ru-RU"/>
              </w:rPr>
            </w:pPr>
            <w:r w:rsidRPr="00570DD9">
              <w:rPr>
                <w:rFonts w:ascii="Consolas" w:hAnsi="Consolas" w:cs="Consolas"/>
                <w:b/>
                <w:noProof/>
                <w:color w:val="0000FF"/>
                <w:sz w:val="24"/>
                <w:szCs w:val="19"/>
                <w:lang w:eastAsia="ru-RU"/>
              </w:rPr>
              <w:drawing>
                <wp:inline distT="0" distB="0" distL="0" distR="0" wp14:anchorId="48CADEE3" wp14:editId="5B9EAB86">
                  <wp:extent cx="2026920" cy="611761"/>
                  <wp:effectExtent l="0" t="0" r="0" b="0"/>
                  <wp:docPr id="46971999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9719994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4023" cy="61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70DD9" w14:paraId="39D7DD35" w14:textId="77777777">
        <w:tc>
          <w:tcPr>
            <w:tcW w:w="11908" w:type="dxa"/>
            <w:gridSpan w:val="5"/>
          </w:tcPr>
          <w:p w14:paraId="7C9D4E75" w14:textId="6682D04D" w:rsidR="00B2107E" w:rsidRPr="00B2107E" w:rsidRDefault="00570DD9" w:rsidP="00B2107E">
            <w:pPr>
              <w:spacing w:after="120"/>
              <w:ind w:firstLine="567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6. В соответствии со своим вариантом написать программы по условиям, приведенным в таблице ниже. Для ввода и вывода информации использовать </w:t>
            </w:r>
            <w:r w:rsidRPr="000B4D0B">
              <w:rPr>
                <w:rFonts w:ascii="Times New Roman" w:hAnsi="Times New Roman"/>
                <w:b/>
                <w:i/>
                <w:color w:val="000000"/>
                <w:sz w:val="28"/>
                <w:szCs w:val="28"/>
              </w:rPr>
              <w:t>потоковый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и </w:t>
            </w:r>
            <w:r w:rsidRPr="000B4D0B">
              <w:rPr>
                <w:rFonts w:ascii="Times New Roman" w:hAnsi="Times New Roman"/>
                <w:b/>
                <w:i/>
                <w:color w:val="000000"/>
                <w:sz w:val="28"/>
                <w:szCs w:val="28"/>
              </w:rPr>
              <w:t>форматированный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 способы. </w:t>
            </w:r>
          </w:p>
        </w:tc>
      </w:tr>
      <w:tr w:rsidR="00895A06" w14:paraId="52AA39B8" w14:textId="7B2EB023" w:rsidTr="00895A06">
        <w:tc>
          <w:tcPr>
            <w:tcW w:w="1338" w:type="dxa"/>
          </w:tcPr>
          <w:p w14:paraId="528EFDC4" w14:textId="18650680" w:rsidR="00895A06" w:rsidRPr="00895A06" w:rsidRDefault="00895A06" w:rsidP="00895A06">
            <w:pPr>
              <w:spacing w:after="120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№ Варианта</w:t>
            </w:r>
          </w:p>
        </w:tc>
        <w:tc>
          <w:tcPr>
            <w:tcW w:w="2480" w:type="dxa"/>
          </w:tcPr>
          <w:p w14:paraId="21DA88A8" w14:textId="77777777" w:rsidR="00895A06" w:rsidRDefault="00895A06" w:rsidP="00895A06">
            <w:pPr>
              <w:spacing w:after="120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Задание</w:t>
            </w:r>
          </w:p>
        </w:tc>
        <w:tc>
          <w:tcPr>
            <w:tcW w:w="2594" w:type="dxa"/>
            <w:gridSpan w:val="2"/>
          </w:tcPr>
          <w:p w14:paraId="3C34D5F2" w14:textId="58A7364A" w:rsidR="00895A06" w:rsidRDefault="00895A06" w:rsidP="00B2107E">
            <w:pPr>
              <w:spacing w:after="120"/>
              <w:ind w:firstLine="567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Код</w:t>
            </w:r>
          </w:p>
        </w:tc>
        <w:tc>
          <w:tcPr>
            <w:tcW w:w="5496" w:type="dxa"/>
          </w:tcPr>
          <w:p w14:paraId="49281C43" w14:textId="37918CE7" w:rsidR="00895A06" w:rsidRDefault="00895A06" w:rsidP="00B2107E">
            <w:pPr>
              <w:spacing w:after="120"/>
              <w:ind w:firstLine="567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Результат</w:t>
            </w:r>
          </w:p>
        </w:tc>
      </w:tr>
      <w:tr w:rsidR="00895A06" w14:paraId="544B38D8" w14:textId="77777777" w:rsidTr="00895A06">
        <w:trPr>
          <w:trHeight w:val="187"/>
        </w:trPr>
        <w:tc>
          <w:tcPr>
            <w:tcW w:w="1338" w:type="dxa"/>
            <w:vMerge w:val="restart"/>
          </w:tcPr>
          <w:p w14:paraId="3B13E7DD" w14:textId="6A931CF8" w:rsidR="00895A06" w:rsidRDefault="00895A06" w:rsidP="00895A06">
            <w:pPr>
              <w:spacing w:after="120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10</w:t>
            </w:r>
          </w:p>
        </w:tc>
        <w:tc>
          <w:tcPr>
            <w:tcW w:w="2480" w:type="dxa"/>
            <w:vAlign w:val="center"/>
          </w:tcPr>
          <w:p w14:paraId="3CA59BA8" w14:textId="5FE44803" w:rsidR="00895A06" w:rsidRDefault="00895A06" w:rsidP="00895A06">
            <w:pPr>
              <w:spacing w:after="120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>1. Нарисовать овал</w:t>
            </w:r>
            <w:r w:rsidRPr="00A96512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>, закрашенный введенным символом.</w:t>
            </w:r>
          </w:p>
        </w:tc>
        <w:tc>
          <w:tcPr>
            <w:tcW w:w="2594" w:type="dxa"/>
            <w:gridSpan w:val="2"/>
          </w:tcPr>
          <w:p w14:paraId="7AC8492D" w14:textId="77777777" w:rsidR="00895A06" w:rsidRPr="00895A06" w:rsidRDefault="00895A06" w:rsidP="00895A06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95A06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r w:rsidRPr="00895A06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ll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i = 0; i &lt; </w:t>
            </w:r>
            <w:r w:rsidRPr="00895A06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M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 i++) {</w:t>
            </w:r>
          </w:p>
          <w:p w14:paraId="70AC383C" w14:textId="77777777" w:rsidR="00895A06" w:rsidRPr="00895A06" w:rsidRDefault="00895A06" w:rsidP="00895A06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895A06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</w:t>
            </w:r>
            <w:r w:rsidRPr="00895A06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895A06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33 - i*2) </w:t>
            </w:r>
            <w:r w:rsidRPr="00895A06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895A06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</w:p>
          <w:p w14:paraId="19F63D6D" w14:textId="77777777" w:rsidR="00895A06" w:rsidRPr="00895A06" w:rsidRDefault="00895A06" w:rsidP="00895A06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895A06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s) </w:t>
            </w:r>
            <w:r w:rsidRPr="00895A06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</w:t>
            </w:r>
            <w:r w:rsidRPr="00895A06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N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+ i * 4) </w:t>
            </w:r>
            <w:r w:rsidRPr="00895A06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 </w:t>
            </w:r>
            <w:r w:rsidRPr="00895A06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endl;</w:t>
            </w:r>
          </w:p>
          <w:p w14:paraId="169F3A2B" w14:textId="77777777" w:rsidR="00895A06" w:rsidRPr="00895A06" w:rsidRDefault="00895A06" w:rsidP="00895A06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}</w:t>
            </w:r>
          </w:p>
          <w:p w14:paraId="7587469B" w14:textId="77777777" w:rsidR="00895A06" w:rsidRPr="00895A06" w:rsidRDefault="00895A06" w:rsidP="00895A06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95A06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r w:rsidRPr="00895A06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ll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i = 0; i &lt; </w:t>
            </w:r>
            <w:r w:rsidRPr="00895A06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M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 i++) {</w:t>
            </w:r>
          </w:p>
          <w:p w14:paraId="61AC90FB" w14:textId="77777777" w:rsidR="00895A06" w:rsidRPr="00895A06" w:rsidRDefault="00895A06" w:rsidP="00895A06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895A06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</w:t>
            </w:r>
            <w:r w:rsidRPr="00895A06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895A06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33 - (</w:t>
            </w:r>
            <w:r w:rsidRPr="00895A06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M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-1-i)*2) </w:t>
            </w:r>
            <w:r w:rsidRPr="00895A06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895A06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</w:p>
          <w:p w14:paraId="3442E3F2" w14:textId="77777777" w:rsidR="00895A06" w:rsidRPr="00895A06" w:rsidRDefault="00895A06" w:rsidP="00895A06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lastRenderedPageBreak/>
              <w:tab/>
              <w:t xml:space="preserve">cout </w:t>
            </w:r>
            <w:r w:rsidRPr="00895A06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s) </w:t>
            </w:r>
            <w:r w:rsidRPr="00895A06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</w:t>
            </w:r>
            <w:r w:rsidRPr="00895A06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N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+ (</w:t>
            </w:r>
            <w:r w:rsidRPr="00895A06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M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-1-i) * 4) </w:t>
            </w:r>
            <w:r w:rsidRPr="00895A06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 </w:t>
            </w:r>
            <w:r w:rsidRPr="00895A06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895A06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endl;</w:t>
            </w:r>
          </w:p>
          <w:p w14:paraId="052F90F0" w14:textId="77777777" w:rsidR="00895A06" w:rsidRDefault="00895A06" w:rsidP="00895A06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}</w:t>
            </w:r>
          </w:p>
          <w:p w14:paraId="05B2E5FA" w14:textId="0CD7E862" w:rsidR="00895A06" w:rsidRDefault="00895A06" w:rsidP="00895A06">
            <w:pPr>
              <w:spacing w:after="120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14:ligatures w14:val="standardContextual"/>
              </w:rPr>
              <w:t>return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0;</w:t>
            </w:r>
          </w:p>
        </w:tc>
        <w:tc>
          <w:tcPr>
            <w:tcW w:w="5496" w:type="dxa"/>
          </w:tcPr>
          <w:p w14:paraId="3B2D4F62" w14:textId="3FEDD2AB" w:rsidR="00895A06" w:rsidRDefault="00895A06" w:rsidP="00895A06">
            <w:pPr>
              <w:spacing w:after="120"/>
              <w:ind w:firstLine="567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895A06">
              <w:rPr>
                <w:rFonts w:ascii="Times New Roman" w:hAnsi="Times New Roman"/>
                <w:color w:val="000000"/>
                <w:sz w:val="28"/>
                <w:szCs w:val="28"/>
              </w:rPr>
              <w:lastRenderedPageBreak/>
              <w:drawing>
                <wp:anchor distT="0" distB="0" distL="114300" distR="114300" simplePos="0" relativeHeight="251658240" behindDoc="0" locked="0" layoutInCell="1" allowOverlap="1" wp14:anchorId="21B7C5B0" wp14:editId="67A6F402">
                  <wp:simplePos x="0" y="0"/>
                  <wp:positionH relativeFrom="column">
                    <wp:posOffset>65405</wp:posOffset>
                  </wp:positionH>
                  <wp:positionV relativeFrom="paragraph">
                    <wp:posOffset>0</wp:posOffset>
                  </wp:positionV>
                  <wp:extent cx="3352800" cy="1311910"/>
                  <wp:effectExtent l="0" t="0" r="0" b="2540"/>
                  <wp:wrapThrough wrapText="bothSides">
                    <wp:wrapPolygon edited="0">
                      <wp:start x="0" y="0"/>
                      <wp:lineTo x="0" y="21328"/>
                      <wp:lineTo x="21477" y="21328"/>
                      <wp:lineTo x="21477" y="0"/>
                      <wp:lineTo x="0" y="0"/>
                    </wp:wrapPolygon>
                  </wp:wrapThrough>
                  <wp:docPr id="182389395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23893951" name=""/>
                          <pic:cNvPicPr/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52800" cy="13119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895A06" w14:paraId="5862FF6B" w14:textId="77777777" w:rsidTr="00895A06">
        <w:trPr>
          <w:trHeight w:val="253"/>
        </w:trPr>
        <w:tc>
          <w:tcPr>
            <w:tcW w:w="1338" w:type="dxa"/>
            <w:vMerge/>
          </w:tcPr>
          <w:p w14:paraId="09F38ADA" w14:textId="77777777" w:rsidR="00895A06" w:rsidRDefault="00895A06" w:rsidP="00895A06">
            <w:pPr>
              <w:spacing w:after="120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  <w:tc>
          <w:tcPr>
            <w:tcW w:w="2480" w:type="dxa"/>
            <w:vAlign w:val="center"/>
          </w:tcPr>
          <w:p w14:paraId="5F229294" w14:textId="7AAC196B" w:rsidR="00895A06" w:rsidRDefault="00895A06" w:rsidP="00895A06">
            <w:pPr>
              <w:spacing w:after="120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iCs/>
                <w:spacing w:val="-1"/>
                <w:sz w:val="28"/>
                <w:szCs w:val="28"/>
                <w:lang w:eastAsia="ru-RU"/>
              </w:rPr>
              <w:t xml:space="preserve">2. </w:t>
            </w:r>
            <w:r w:rsidRPr="00D76B81">
              <w:rPr>
                <w:rFonts w:ascii="Times New Roman" w:eastAsia="Times New Roman" w:hAnsi="Times New Roman"/>
                <w:b/>
                <w:iCs/>
                <w:spacing w:val="-1"/>
                <w:sz w:val="28"/>
                <w:szCs w:val="28"/>
                <w:lang w:eastAsia="ru-RU"/>
              </w:rPr>
              <w:t>N</w:t>
            </w:r>
            <w:r w:rsidRPr="00A96512">
              <w:rPr>
                <w:rFonts w:ascii="Times New Roman" w:eastAsia="Times New Roman" w:hAnsi="Times New Roman"/>
                <w:spacing w:val="-1"/>
                <w:sz w:val="28"/>
                <w:szCs w:val="28"/>
                <w:lang w:eastAsia="ru-RU"/>
              </w:rPr>
              <w:t> </w:t>
            </w:r>
            <w:r w:rsidRPr="00A96512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>школьников делят</w:t>
            </w:r>
            <w:r w:rsidRPr="00A96512">
              <w:rPr>
                <w:rFonts w:ascii="Times New Roman" w:eastAsia="Times New Roman" w:hAnsi="Times New Roman"/>
                <w:spacing w:val="-1"/>
                <w:sz w:val="28"/>
                <w:szCs w:val="28"/>
                <w:lang w:eastAsia="ru-RU"/>
              </w:rPr>
              <w:t> </w:t>
            </w:r>
            <w:r w:rsidRPr="00D76B81">
              <w:rPr>
                <w:rFonts w:ascii="Times New Roman" w:eastAsia="Times New Roman" w:hAnsi="Times New Roman"/>
                <w:b/>
                <w:iCs/>
                <w:spacing w:val="-1"/>
                <w:sz w:val="28"/>
                <w:szCs w:val="28"/>
                <w:lang w:eastAsia="ru-RU"/>
              </w:rPr>
              <w:t>K</w:t>
            </w:r>
            <w:r w:rsidRPr="00A96512">
              <w:rPr>
                <w:rFonts w:ascii="Times New Roman" w:eastAsia="Times New Roman" w:hAnsi="Times New Roman"/>
                <w:spacing w:val="-1"/>
                <w:sz w:val="28"/>
                <w:szCs w:val="28"/>
                <w:lang w:eastAsia="ru-RU"/>
              </w:rPr>
              <w:t> </w:t>
            </w:r>
            <w:r w:rsidRPr="00A96512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>яблок поровну, остаток остается в корзинке. Сколько яблок достанется ка</w:t>
            </w:r>
            <w:r w:rsidRPr="00A96512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>ж</w:t>
            </w:r>
            <w:r w:rsidRPr="00A96512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>дому школьнику?</w:t>
            </w:r>
          </w:p>
        </w:tc>
        <w:tc>
          <w:tcPr>
            <w:tcW w:w="2594" w:type="dxa"/>
            <w:gridSpan w:val="2"/>
          </w:tcPr>
          <w:p w14:paraId="20FB9E03" w14:textId="77777777" w:rsidR="00D553C4" w:rsidRDefault="00D553C4" w:rsidP="00D553C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14:ligatures w14:val="standardContextual"/>
              </w:rPr>
              <w:t>int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n, k;</w:t>
            </w:r>
          </w:p>
          <w:p w14:paraId="6FE99DDF" w14:textId="77777777" w:rsidR="00D553C4" w:rsidRDefault="00D553C4" w:rsidP="00D553C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printf(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"Количество школьников: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);</w:t>
            </w:r>
          </w:p>
          <w:p w14:paraId="705A6A79" w14:textId="77777777" w:rsidR="00D553C4" w:rsidRPr="00D553C4" w:rsidRDefault="00D553C4" w:rsidP="00D553C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D553C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canf_s(</w:t>
            </w:r>
            <w:r w:rsidRPr="00D553C4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%d"</w:t>
            </w:r>
            <w:r w:rsidRPr="00D553C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,&amp;n);</w:t>
            </w:r>
          </w:p>
          <w:p w14:paraId="57B3848A" w14:textId="77777777" w:rsidR="00D553C4" w:rsidRPr="00D553C4" w:rsidRDefault="00D553C4" w:rsidP="00D553C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D553C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printf(</w:t>
            </w:r>
            <w:r w:rsidRPr="00D553C4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Количество</w:t>
            </w:r>
            <w:r w:rsidRPr="00D553C4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яблок</w:t>
            </w:r>
            <w:r w:rsidRPr="00D553C4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:"</w:t>
            </w:r>
            <w:r w:rsidRPr="00D553C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;</w:t>
            </w:r>
          </w:p>
          <w:p w14:paraId="1CF08138" w14:textId="77777777" w:rsidR="00D553C4" w:rsidRPr="00D553C4" w:rsidRDefault="00D553C4" w:rsidP="00D553C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D553C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canf_s(</w:t>
            </w:r>
            <w:r w:rsidRPr="00D553C4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%d"</w:t>
            </w:r>
            <w:r w:rsidRPr="00D553C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,&amp;k);</w:t>
            </w:r>
          </w:p>
          <w:p w14:paraId="519A0813" w14:textId="77777777" w:rsidR="00D553C4" w:rsidRDefault="00D553C4" w:rsidP="00D553C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8000"/>
                <w:sz w:val="19"/>
                <w:szCs w:val="19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printf(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"Каждому достанется: %d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, k / n);</w:t>
            </w:r>
            <w:r>
              <w:rPr>
                <w:rFonts w:ascii="Cascadia Mono" w:eastAsiaTheme="minorHAnsi" w:hAnsi="Cascadia Mono" w:cs="Cascadia Mono"/>
                <w:color w:val="008000"/>
                <w:sz w:val="19"/>
                <w:szCs w:val="19"/>
                <w14:ligatures w14:val="standardContextual"/>
              </w:rPr>
              <w:t>//Деление нацело т.к. оба операнда int</w:t>
            </w:r>
          </w:p>
          <w:p w14:paraId="4C5E193F" w14:textId="1D34ACBA" w:rsidR="00895A06" w:rsidRDefault="00D553C4" w:rsidP="00D553C4">
            <w:pPr>
              <w:spacing w:after="120"/>
              <w:ind w:firstLine="567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14:ligatures w14:val="standardContextual"/>
              </w:rPr>
              <w:t>return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0;</w:t>
            </w:r>
          </w:p>
        </w:tc>
        <w:tc>
          <w:tcPr>
            <w:tcW w:w="5496" w:type="dxa"/>
          </w:tcPr>
          <w:p w14:paraId="50FB6BCA" w14:textId="53D5D565" w:rsidR="00895A06" w:rsidRDefault="00D553C4" w:rsidP="00895A06">
            <w:pPr>
              <w:spacing w:after="120"/>
              <w:ind w:firstLine="567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D553C4">
              <w:rPr>
                <w:rFonts w:ascii="Times New Roman" w:hAnsi="Times New Roman"/>
                <w:color w:val="000000"/>
                <w:sz w:val="28"/>
                <w:szCs w:val="28"/>
              </w:rPr>
              <w:drawing>
                <wp:inline distT="0" distB="0" distL="0" distR="0" wp14:anchorId="4D68658C" wp14:editId="390C8E3E">
                  <wp:extent cx="2791215" cy="666843"/>
                  <wp:effectExtent l="0" t="0" r="9525" b="0"/>
                  <wp:docPr id="64389648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389648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1215" cy="6668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92215E4" w14:textId="4BD3E46C" w:rsidR="002C7F91" w:rsidRPr="00310547" w:rsidRDefault="00310547">
      <w:pPr>
        <w:rPr>
          <w:sz w:val="40"/>
          <w:szCs w:val="40"/>
        </w:rPr>
      </w:pPr>
      <w:r w:rsidRPr="00310547">
        <w:rPr>
          <w:sz w:val="40"/>
          <w:szCs w:val="40"/>
        </w:rPr>
        <w:t>Блок-схема к заданию 2</w:t>
      </w:r>
    </w:p>
    <w:p w14:paraId="7D13A7DF" w14:textId="5A7B5E5D" w:rsidR="00570DD9" w:rsidRDefault="00310547">
      <w:r>
        <w:object w:dxaOrig="2604" w:dyaOrig="6049" w14:anchorId="26674F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9.35pt;height:487.35pt" o:ole="">
            <v:imagedata r:id="rId14" o:title=""/>
          </v:shape>
          <o:OLEObject Type="Embed" ProgID="Visio.Drawing.15" ShapeID="_x0000_i1025" DrawAspect="Content" ObjectID="_1789570874" r:id="rId15"/>
        </w:object>
      </w:r>
    </w:p>
    <w:p w14:paraId="307C2D67" w14:textId="60FFDE97" w:rsidR="00310547" w:rsidRDefault="00310547">
      <w:pPr>
        <w:rPr>
          <w:sz w:val="40"/>
          <w:szCs w:val="40"/>
        </w:rPr>
      </w:pPr>
      <w:r>
        <w:rPr>
          <w:sz w:val="40"/>
          <w:szCs w:val="40"/>
        </w:rPr>
        <w:t>Допы</w:t>
      </w:r>
    </w:p>
    <w:tbl>
      <w:tblPr>
        <w:tblStyle w:val="ad"/>
        <w:tblW w:w="11052" w:type="dxa"/>
        <w:tblLook w:val="04A0" w:firstRow="1" w:lastRow="0" w:firstColumn="1" w:lastColumn="0" w:noHBand="0" w:noVBand="1"/>
      </w:tblPr>
      <w:tblGrid>
        <w:gridCol w:w="1412"/>
        <w:gridCol w:w="2561"/>
        <w:gridCol w:w="7079"/>
      </w:tblGrid>
      <w:tr w:rsidR="0073178E" w14:paraId="2926450F" w14:textId="77777777" w:rsidTr="00B72BE5">
        <w:tc>
          <w:tcPr>
            <w:tcW w:w="1412" w:type="dxa"/>
          </w:tcPr>
          <w:p w14:paraId="56A382EC" w14:textId="66672547" w:rsidR="0073178E" w:rsidRPr="00310547" w:rsidRDefault="0073178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№ Варианта</w:t>
            </w:r>
          </w:p>
        </w:tc>
        <w:tc>
          <w:tcPr>
            <w:tcW w:w="2561" w:type="dxa"/>
          </w:tcPr>
          <w:p w14:paraId="59E286DA" w14:textId="13485286" w:rsidR="0073178E" w:rsidRPr="00310547" w:rsidRDefault="0073178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ние</w:t>
            </w:r>
          </w:p>
        </w:tc>
        <w:tc>
          <w:tcPr>
            <w:tcW w:w="7079" w:type="dxa"/>
          </w:tcPr>
          <w:p w14:paraId="625C4158" w14:textId="385DC4FA" w:rsidR="0073178E" w:rsidRPr="0073178E" w:rsidRDefault="0073178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д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результат</w:t>
            </w:r>
          </w:p>
        </w:tc>
      </w:tr>
      <w:tr w:rsidR="0073178E" w14:paraId="55722875" w14:textId="77777777" w:rsidTr="00B72BE5">
        <w:trPr>
          <w:trHeight w:val="186"/>
        </w:trPr>
        <w:tc>
          <w:tcPr>
            <w:tcW w:w="1412" w:type="dxa"/>
            <w:vMerge w:val="restart"/>
          </w:tcPr>
          <w:p w14:paraId="3C341981" w14:textId="6B4F6D47" w:rsidR="0073178E" w:rsidRPr="00310547" w:rsidRDefault="0073178E" w:rsidP="0073178E">
            <w:pPr>
              <w:rPr>
                <w:sz w:val="28"/>
                <w:szCs w:val="28"/>
              </w:rPr>
            </w:pPr>
            <w:r w:rsidRPr="00310547">
              <w:rPr>
                <w:sz w:val="28"/>
                <w:szCs w:val="28"/>
              </w:rPr>
              <w:t>9</w:t>
            </w:r>
          </w:p>
        </w:tc>
        <w:tc>
          <w:tcPr>
            <w:tcW w:w="2561" w:type="dxa"/>
            <w:vAlign w:val="center"/>
          </w:tcPr>
          <w:p w14:paraId="35C34786" w14:textId="1787DA81" w:rsidR="0073178E" w:rsidRPr="00310547" w:rsidRDefault="0073178E" w:rsidP="00AA27BE">
            <w:pPr>
              <w:rPr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>1. Нарисовать</w:t>
            </w:r>
            <w:r w:rsidRPr="00A96512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 xml:space="preserve"> разнонаправленные стрелки (→</w:t>
            </w:r>
            <w:r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 xml:space="preserve"> </w:t>
            </w:r>
            <w:r w:rsidRPr="00A96512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>↑</w:t>
            </w:r>
            <w:r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 xml:space="preserve"> </w:t>
            </w:r>
            <w:r w:rsidRPr="00A96512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>↓</w:t>
            </w:r>
            <w:r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 xml:space="preserve"> </w:t>
            </w:r>
            <w:r w:rsidRPr="00A96512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>←), состоящие из введенного символа.</w:t>
            </w:r>
          </w:p>
        </w:tc>
        <w:tc>
          <w:tcPr>
            <w:tcW w:w="7079" w:type="dxa"/>
          </w:tcPr>
          <w:p w14:paraId="5B97C619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r w:rsidRPr="0073178E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ll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i = 0; i &lt; 5; i++) {</w:t>
            </w:r>
          </w:p>
          <w:p w14:paraId="689788A4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16+2*i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</w:p>
          <w:p w14:paraId="1861FA6F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s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3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;</w:t>
            </w:r>
          </w:p>
          <w:p w14:paraId="01D13BA9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20 - i * 4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</w:p>
          <w:p w14:paraId="52EA72DF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s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3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endl;</w:t>
            </w:r>
          </w:p>
          <w:p w14:paraId="0745C2DD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}</w:t>
            </w:r>
          </w:p>
          <w:p w14:paraId="1A514758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s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28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;</w:t>
            </w:r>
          </w:p>
          <w:p w14:paraId="3B2AB124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2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</w:p>
          <w:p w14:paraId="6FDA986D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s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28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endl;</w:t>
            </w:r>
          </w:p>
          <w:p w14:paraId="30169272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s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28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;</w:t>
            </w:r>
          </w:p>
          <w:p w14:paraId="6CFCFB33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2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</w:p>
          <w:p w14:paraId="403DC0EC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s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28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endl;</w:t>
            </w:r>
          </w:p>
          <w:p w14:paraId="1C1EFF12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r w:rsidRPr="0073178E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ll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i = 0; i &lt; 5; i++) {</w:t>
            </w:r>
          </w:p>
          <w:p w14:paraId="6C2C0724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16 + (8-2*i)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</w:p>
          <w:p w14:paraId="701AD35B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s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3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;</w:t>
            </w:r>
          </w:p>
          <w:p w14:paraId="502B3DD2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4+i * 4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</w:p>
          <w:p w14:paraId="25EF938E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s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3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endl;</w:t>
            </w:r>
          </w:p>
          <w:p w14:paraId="72FC887F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}</w:t>
            </w:r>
          </w:p>
          <w:p w14:paraId="5D0D6F24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endl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9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s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4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9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endl;</w:t>
            </w:r>
          </w:p>
          <w:p w14:paraId="676D8D6B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r w:rsidRPr="0073178E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ll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i = 1; i &lt; 5; i++) {</w:t>
            </w:r>
          </w:p>
          <w:p w14:paraId="70D73DCD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8 - i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</w:p>
          <w:p w14:paraId="0C6ACBF3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s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2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;</w:t>
            </w:r>
          </w:p>
          <w:p w14:paraId="781EE119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i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</w:p>
          <w:p w14:paraId="53AE6249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s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2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;</w:t>
            </w:r>
          </w:p>
          <w:p w14:paraId="63FD5B11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i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</w:p>
          <w:p w14:paraId="099B7F22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s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2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;</w:t>
            </w:r>
          </w:p>
          <w:p w14:paraId="2D68FAAB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8 - i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</w:p>
          <w:p w14:paraId="2F653841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10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</w:p>
          <w:p w14:paraId="592BF00D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s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2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endl;</w:t>
            </w:r>
          </w:p>
          <w:p w14:paraId="05A505C8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</w:p>
          <w:p w14:paraId="26DB8214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}</w:t>
            </w:r>
          </w:p>
          <w:p w14:paraId="4E1A0A7D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r w:rsidRPr="0073178E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ll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i = 0; i &lt; 5; i++) {</w:t>
            </w:r>
          </w:p>
          <w:p w14:paraId="5811335A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10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</w:p>
          <w:p w14:paraId="26EBEAA6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s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2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;</w:t>
            </w:r>
          </w:p>
          <w:p w14:paraId="4395ABCF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10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</w:p>
          <w:p w14:paraId="5FED054E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8 - (5 - i)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</w:p>
          <w:p w14:paraId="22F16AC3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s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2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;</w:t>
            </w:r>
          </w:p>
          <w:p w14:paraId="2299841F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5 - i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</w:p>
          <w:p w14:paraId="766E6576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s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2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;</w:t>
            </w:r>
          </w:p>
          <w:p w14:paraId="043755A9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5 - i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</w:p>
          <w:p w14:paraId="59DDD630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s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2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;</w:t>
            </w:r>
          </w:p>
          <w:p w14:paraId="2E6EC635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8 - (5 - i)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endl;</w:t>
            </w:r>
          </w:p>
          <w:p w14:paraId="6AB69FC4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}</w:t>
            </w:r>
          </w:p>
          <w:p w14:paraId="7B1C0B19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10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</w:p>
          <w:p w14:paraId="7DE2C9AC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s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2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;</w:t>
            </w:r>
          </w:p>
          <w:p w14:paraId="005FB49D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10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</w:p>
          <w:p w14:paraId="72A09884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cout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9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s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4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fill(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etw(9)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73178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endl;</w:t>
            </w:r>
          </w:p>
          <w:p w14:paraId="671B753E" w14:textId="77777777" w:rsidR="0073178E" w:rsidRDefault="0073178E" w:rsidP="0073178E">
            <w:pP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14:ligatures w14:val="standardContextual"/>
              </w:rPr>
              <w:t>return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0;</w:t>
            </w:r>
          </w:p>
          <w:p w14:paraId="1F9BBB78" w14:textId="2BE83FC3" w:rsidR="0073178E" w:rsidRPr="00310547" w:rsidRDefault="0073178E" w:rsidP="0073178E">
            <w:pPr>
              <w:rPr>
                <w:sz w:val="28"/>
                <w:szCs w:val="28"/>
              </w:rPr>
            </w:pPr>
            <w:r w:rsidRPr="0073178E">
              <w:rPr>
                <w:sz w:val="28"/>
                <w:szCs w:val="28"/>
              </w:rPr>
              <w:lastRenderedPageBreak/>
              <w:drawing>
                <wp:inline distT="0" distB="0" distL="0" distR="0" wp14:anchorId="07E2D47D" wp14:editId="5E69B7E3">
                  <wp:extent cx="3760558" cy="2902162"/>
                  <wp:effectExtent l="0" t="0" r="0" b="0"/>
                  <wp:docPr id="61144898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1448986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76817" cy="2914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3178E" w:rsidRPr="0073178E" w14:paraId="5FBF57B1" w14:textId="77777777" w:rsidTr="00B72BE5">
        <w:trPr>
          <w:trHeight w:val="147"/>
        </w:trPr>
        <w:tc>
          <w:tcPr>
            <w:tcW w:w="1412" w:type="dxa"/>
            <w:vMerge/>
          </w:tcPr>
          <w:p w14:paraId="551BB4AE" w14:textId="77777777" w:rsidR="0073178E" w:rsidRPr="00310547" w:rsidRDefault="0073178E" w:rsidP="0073178E">
            <w:pPr>
              <w:rPr>
                <w:sz w:val="28"/>
                <w:szCs w:val="28"/>
              </w:rPr>
            </w:pPr>
          </w:p>
        </w:tc>
        <w:tc>
          <w:tcPr>
            <w:tcW w:w="2561" w:type="dxa"/>
            <w:vAlign w:val="center"/>
          </w:tcPr>
          <w:p w14:paraId="22EF625C" w14:textId="51D65670" w:rsidR="0073178E" w:rsidRPr="00310547" w:rsidRDefault="0073178E" w:rsidP="0073178E">
            <w:pPr>
              <w:jc w:val="both"/>
              <w:rPr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>2.</w:t>
            </w:r>
            <w:r w:rsidRPr="00A96512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 xml:space="preserve">Дано действительное число </w:t>
            </w:r>
            <w:r w:rsidRPr="00076158">
              <w:rPr>
                <w:rFonts w:ascii="Times New Roman" w:eastAsia="Times New Roman" w:hAnsi="Times New Roman"/>
                <w:b/>
                <w:color w:val="000000"/>
                <w:spacing w:val="-1"/>
                <w:sz w:val="28"/>
                <w:szCs w:val="28"/>
                <w:lang w:eastAsia="ru-RU"/>
              </w:rPr>
              <w:t>а</w:t>
            </w:r>
            <w:r w:rsidRPr="00A96512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>. Не пользуясь никакими другими операциями, кроме умножения, п</w:t>
            </w:r>
            <w:r w:rsidRPr="00A96512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>о</w:t>
            </w:r>
            <w:r w:rsidRPr="00A96512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 xml:space="preserve">лучить </w:t>
            </w:r>
            <w:r w:rsidRPr="00D76B81">
              <w:rPr>
                <w:rFonts w:ascii="Times New Roman" w:eastAsia="Times New Roman" w:hAnsi="Times New Roman"/>
                <w:b/>
                <w:color w:val="000000"/>
                <w:spacing w:val="-1"/>
                <w:sz w:val="28"/>
                <w:szCs w:val="28"/>
                <w:lang w:eastAsia="ru-RU"/>
              </w:rPr>
              <w:t>а</w:t>
            </w:r>
            <w:r w:rsidRPr="00076158">
              <w:rPr>
                <w:rFonts w:ascii="Times New Roman" w:eastAsia="Times New Roman" w:hAnsi="Times New Roman"/>
                <w:b/>
                <w:color w:val="000000"/>
                <w:spacing w:val="-1"/>
                <w:sz w:val="28"/>
                <w:szCs w:val="28"/>
                <w:vertAlign w:val="superscript"/>
                <w:lang w:eastAsia="ru-RU"/>
              </w:rPr>
              <w:t>4</w:t>
            </w:r>
            <w:r w:rsidRPr="00A96512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 xml:space="preserve"> за две операции. </w:t>
            </w:r>
          </w:p>
        </w:tc>
        <w:tc>
          <w:tcPr>
            <w:tcW w:w="7079" w:type="dxa"/>
          </w:tcPr>
          <w:p w14:paraId="1FF4376B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double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a;</w:t>
            </w:r>
          </w:p>
          <w:p w14:paraId="76FEC2BC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printf(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Введите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число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 xml:space="preserve"> a:"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;</w:t>
            </w:r>
          </w:p>
          <w:p w14:paraId="26818F59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canf_s(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%lf"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, &amp;a);</w:t>
            </w:r>
          </w:p>
          <w:p w14:paraId="53651648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a *= a;</w:t>
            </w:r>
          </w:p>
          <w:p w14:paraId="6814B6E6" w14:textId="77777777" w:rsidR="0073178E" w:rsidRPr="0073178E" w:rsidRDefault="0073178E" w:rsidP="0073178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a *= a;</w:t>
            </w:r>
          </w:p>
          <w:p w14:paraId="25240D11" w14:textId="77777777" w:rsidR="0073178E" w:rsidRDefault="0073178E" w:rsidP="0073178E">
            <w:pPr>
              <w:jc w:val="both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printf(</w:t>
            </w:r>
            <w:r w:rsidRPr="0073178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a^4=%lf"</w:t>
            </w:r>
            <w:r w:rsidRPr="0073178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, a);</w:t>
            </w:r>
          </w:p>
          <w:p w14:paraId="549D3385" w14:textId="2832E6E6" w:rsidR="00B72BE5" w:rsidRPr="0073178E" w:rsidRDefault="00B72BE5" w:rsidP="0073178E">
            <w:pPr>
              <w:jc w:val="both"/>
              <w:rPr>
                <w:sz w:val="28"/>
                <w:szCs w:val="28"/>
                <w:lang w:val="en-US"/>
              </w:rPr>
            </w:pPr>
            <w:r w:rsidRPr="00B72BE5">
              <w:rPr>
                <w:sz w:val="28"/>
                <w:szCs w:val="28"/>
                <w:lang w:val="en-US"/>
              </w:rPr>
              <w:drawing>
                <wp:inline distT="0" distB="0" distL="0" distR="0" wp14:anchorId="43D0CE3C" wp14:editId="3C84B4FB">
                  <wp:extent cx="2762636" cy="752580"/>
                  <wp:effectExtent l="0" t="0" r="0" b="9525"/>
                  <wp:docPr id="125370552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53705527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62636" cy="752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A27BE" w:rsidRPr="00AA27BE" w14:paraId="389301DF" w14:textId="77777777" w:rsidTr="00B72BE5">
        <w:trPr>
          <w:trHeight w:val="147"/>
        </w:trPr>
        <w:tc>
          <w:tcPr>
            <w:tcW w:w="1412" w:type="dxa"/>
            <w:vMerge w:val="restart"/>
          </w:tcPr>
          <w:p w14:paraId="1841AC63" w14:textId="25B417B0" w:rsidR="00AA27BE" w:rsidRPr="00310547" w:rsidRDefault="00AA27BE" w:rsidP="00AA27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2561" w:type="dxa"/>
            <w:vAlign w:val="center"/>
          </w:tcPr>
          <w:p w14:paraId="2A7F15B4" w14:textId="4BE136DC" w:rsidR="00AA27BE" w:rsidRDefault="00AA27BE" w:rsidP="00AA27BE">
            <w:pPr>
              <w:jc w:val="both"/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>1.Нарисовать квадрат</w:t>
            </w:r>
            <w:r w:rsidRPr="00A96512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>, закрашенный введенным символом.</w:t>
            </w:r>
          </w:p>
        </w:tc>
        <w:tc>
          <w:tcPr>
            <w:tcW w:w="7079" w:type="dxa"/>
          </w:tcPr>
          <w:p w14:paraId="553B11B6" w14:textId="77777777" w:rsidR="00AA27BE" w:rsidRPr="00AA27BE" w:rsidRDefault="00AA27BE" w:rsidP="00AA27B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A27B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ll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0; </w:t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 </w:t>
            </w:r>
            <w:r w:rsidRPr="00AA27BE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M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; </w:t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+) {</w:t>
            </w:r>
          </w:p>
          <w:p w14:paraId="562343E4" w14:textId="77777777" w:rsidR="00AA27BE" w:rsidRPr="00AA27BE" w:rsidRDefault="00AA27BE" w:rsidP="00AA27B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out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AA27B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etfill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(</w:t>
            </w:r>
            <w:r w:rsidRPr="00AA27B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AA27B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etw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(33) </w:t>
            </w:r>
            <w:r w:rsidRPr="00AA27B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AA27B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 xml:space="preserve">' </w:t>
            </w:r>
            <w:proofErr w:type="gramStart"/>
            <w:r w:rsidRPr="00AA27B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21F05454" w14:textId="77777777" w:rsidR="00AA27BE" w:rsidRPr="00AA27BE" w:rsidRDefault="00AA27BE" w:rsidP="00AA27B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out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AA27B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etfill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(s) </w:t>
            </w:r>
            <w:r w:rsidRPr="00AA27B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etw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(</w:t>
            </w:r>
            <w:r w:rsidRPr="00AA27BE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M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+3) </w:t>
            </w:r>
            <w:r w:rsidRPr="00AA27B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 </w:t>
            </w:r>
            <w:r w:rsidRPr="00AA27B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proofErr w:type="gram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endl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1BDFCD78" w14:textId="77777777" w:rsidR="00AA27BE" w:rsidRDefault="00AA27BE" w:rsidP="00AA27B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}</w:t>
            </w:r>
          </w:p>
          <w:p w14:paraId="219046CC" w14:textId="73DA3BD9" w:rsidR="00AA27BE" w:rsidRDefault="00AA27BE" w:rsidP="00AA27B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</w:pPr>
            <w:proofErr w:type="spellStart"/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14:ligatures w14:val="standardContextual"/>
              </w:rPr>
              <w:t>return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0;</w:t>
            </w:r>
          </w:p>
          <w:p w14:paraId="0194EA8F" w14:textId="77777777" w:rsidR="00AA27BE" w:rsidRDefault="00AA27BE" w:rsidP="00AA27B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</w:pPr>
          </w:p>
          <w:p w14:paraId="687055A8" w14:textId="36F8CB1D" w:rsidR="00AA27BE" w:rsidRPr="00AA27BE" w:rsidRDefault="00AA27BE" w:rsidP="00AA27B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</w:pPr>
            <w:r w:rsidRPr="00AA27B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drawing>
                <wp:inline distT="0" distB="0" distL="0" distR="0" wp14:anchorId="2FD2EA72" wp14:editId="185FADB0">
                  <wp:extent cx="3934882" cy="1226664"/>
                  <wp:effectExtent l="0" t="0" r="0" b="0"/>
                  <wp:docPr id="49871181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98711818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67666" cy="12368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A27BE" w:rsidRPr="00AA27BE" w14:paraId="384A6804" w14:textId="77777777" w:rsidTr="00B72BE5">
        <w:trPr>
          <w:trHeight w:val="147"/>
        </w:trPr>
        <w:tc>
          <w:tcPr>
            <w:tcW w:w="1412" w:type="dxa"/>
            <w:vMerge/>
          </w:tcPr>
          <w:p w14:paraId="3AF241CC" w14:textId="77777777" w:rsidR="00AA27BE" w:rsidRPr="00310547" w:rsidRDefault="00AA27BE" w:rsidP="00AA27BE">
            <w:pPr>
              <w:rPr>
                <w:sz w:val="28"/>
                <w:szCs w:val="28"/>
              </w:rPr>
            </w:pPr>
          </w:p>
        </w:tc>
        <w:tc>
          <w:tcPr>
            <w:tcW w:w="2561" w:type="dxa"/>
            <w:vAlign w:val="center"/>
          </w:tcPr>
          <w:p w14:paraId="7AD312FC" w14:textId="0D673822" w:rsidR="00AA27BE" w:rsidRPr="00AA27BE" w:rsidRDefault="00AA27BE" w:rsidP="00AA27BE">
            <w:pPr>
              <w:jc w:val="both"/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/>
                <w:spacing w:val="4"/>
                <w:sz w:val="28"/>
                <w:szCs w:val="28"/>
                <w:lang w:eastAsia="ru-RU"/>
              </w:rPr>
              <w:t xml:space="preserve">2. </w:t>
            </w:r>
            <w:r w:rsidRPr="00A96512">
              <w:rPr>
                <w:rFonts w:ascii="Times New Roman" w:eastAsia="Times New Roman" w:hAnsi="Times New Roman"/>
                <w:color w:val="000000"/>
                <w:spacing w:val="4"/>
                <w:sz w:val="28"/>
                <w:szCs w:val="28"/>
                <w:lang w:eastAsia="ru-RU"/>
              </w:rPr>
              <w:t xml:space="preserve">Найти площадь </w:t>
            </w:r>
            <w:r>
              <w:rPr>
                <w:rFonts w:ascii="Times New Roman" w:eastAsia="Times New Roman" w:hAnsi="Times New Roman"/>
                <w:color w:val="000000"/>
                <w:spacing w:val="4"/>
                <w:sz w:val="28"/>
                <w:szCs w:val="28"/>
                <w:lang w:eastAsia="ru-RU"/>
              </w:rPr>
              <w:t xml:space="preserve">и основание такого </w:t>
            </w:r>
            <w:r w:rsidRPr="00A96512">
              <w:rPr>
                <w:rFonts w:ascii="Times New Roman" w:eastAsia="Times New Roman" w:hAnsi="Times New Roman"/>
                <w:color w:val="000000"/>
                <w:spacing w:val="4"/>
                <w:sz w:val="28"/>
                <w:szCs w:val="28"/>
                <w:lang w:eastAsia="ru-RU"/>
              </w:rPr>
              <w:t xml:space="preserve">прямоугольника, основание которого в </w:t>
            </w:r>
            <w:r w:rsidRPr="00076158">
              <w:rPr>
                <w:rFonts w:ascii="Times New Roman" w:eastAsia="Times New Roman" w:hAnsi="Times New Roman"/>
                <w:color w:val="000000"/>
                <w:spacing w:val="4"/>
                <w:sz w:val="28"/>
                <w:szCs w:val="28"/>
                <w:lang w:eastAsia="ru-RU"/>
              </w:rPr>
              <w:t>2</w:t>
            </w:r>
            <w:r w:rsidRPr="00A96512">
              <w:rPr>
                <w:rFonts w:ascii="Times New Roman" w:eastAsia="Times New Roman" w:hAnsi="Times New Roman"/>
                <w:color w:val="000000"/>
                <w:spacing w:val="4"/>
                <w:sz w:val="28"/>
                <w:szCs w:val="28"/>
                <w:lang w:eastAsia="ru-RU"/>
              </w:rPr>
              <w:t xml:space="preserve"> раз</w:t>
            </w:r>
            <w:r>
              <w:rPr>
                <w:rFonts w:ascii="Times New Roman" w:eastAsia="Times New Roman" w:hAnsi="Times New Roman"/>
                <w:color w:val="000000"/>
                <w:spacing w:val="4"/>
                <w:sz w:val="28"/>
                <w:szCs w:val="28"/>
                <w:lang w:eastAsia="ru-RU"/>
              </w:rPr>
              <w:t>а</w:t>
            </w:r>
            <w:r w:rsidRPr="00A96512">
              <w:rPr>
                <w:rFonts w:ascii="Times New Roman" w:eastAsia="Times New Roman" w:hAnsi="Times New Roman"/>
                <w:color w:val="000000"/>
                <w:spacing w:val="4"/>
                <w:sz w:val="28"/>
                <w:szCs w:val="28"/>
                <w:lang w:eastAsia="ru-RU"/>
              </w:rPr>
              <w:t xml:space="preserve"> больше выс</w:t>
            </w:r>
            <w:r w:rsidRPr="00A96512">
              <w:rPr>
                <w:rFonts w:ascii="Times New Roman" w:eastAsia="Times New Roman" w:hAnsi="Times New Roman"/>
                <w:color w:val="000000"/>
                <w:spacing w:val="4"/>
                <w:sz w:val="28"/>
                <w:szCs w:val="28"/>
                <w:lang w:eastAsia="ru-RU"/>
              </w:rPr>
              <w:t>о</w:t>
            </w:r>
            <w:r w:rsidRPr="00A96512">
              <w:rPr>
                <w:rFonts w:ascii="Times New Roman" w:eastAsia="Times New Roman" w:hAnsi="Times New Roman"/>
                <w:color w:val="000000"/>
                <w:spacing w:val="4"/>
                <w:sz w:val="28"/>
                <w:szCs w:val="28"/>
                <w:lang w:eastAsia="ru-RU"/>
              </w:rPr>
              <w:t>ты, а площадь равна периметру.</w:t>
            </w:r>
            <w:r>
              <w:rPr>
                <w:rFonts w:ascii="Times New Roman" w:eastAsia="Times New Roman" w:hAnsi="Times New Roman"/>
                <w:color w:val="000000"/>
                <w:spacing w:val="4"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7079" w:type="dxa"/>
          </w:tcPr>
          <w:p w14:paraId="53A2584F" w14:textId="77777777" w:rsidR="00AA27BE" w:rsidRDefault="00AA27BE" w:rsidP="00AA27B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proofErr w:type="spellStart"/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14:ligatures w14:val="standardContextual"/>
              </w:rPr>
              <w:t>int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h, a;</w:t>
            </w:r>
          </w:p>
          <w:p w14:paraId="1622B7C0" w14:textId="77777777" w:rsidR="00AA27BE" w:rsidRDefault="00AA27BE" w:rsidP="00AA27B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8000"/>
                <w:sz w:val="19"/>
                <w:szCs w:val="19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h = 3;</w:t>
            </w:r>
            <w:r>
              <w:rPr>
                <w:rFonts w:ascii="Cascadia Mono" w:eastAsiaTheme="minorHAnsi" w:hAnsi="Cascadia Mono" w:cs="Cascadia Mono"/>
                <w:color w:val="008000"/>
                <w:sz w:val="19"/>
                <w:szCs w:val="19"/>
                <w14:ligatures w14:val="standardContextual"/>
              </w:rPr>
              <w:t xml:space="preserve">//единственное значение высоты подходящее к h^2=3h =&gt; h=3 </w:t>
            </w:r>
          </w:p>
          <w:p w14:paraId="4CF00D8D" w14:textId="77777777" w:rsidR="00AA27BE" w:rsidRPr="00AA27BE" w:rsidRDefault="00AA27BE" w:rsidP="00AA27B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a = h * </w:t>
            </w:r>
            <w:proofErr w:type="gram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2;</w:t>
            </w:r>
            <w:proofErr w:type="gramEnd"/>
          </w:p>
          <w:p w14:paraId="3044BB08" w14:textId="77777777" w:rsidR="00AA27BE" w:rsidRPr="00AA27BE" w:rsidRDefault="00AA27BE" w:rsidP="00AA27B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A27B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 = a * </w:t>
            </w:r>
            <w:proofErr w:type="gram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h;</w:t>
            </w:r>
            <w:proofErr w:type="gramEnd"/>
          </w:p>
          <w:p w14:paraId="57C7EF75" w14:textId="77777777" w:rsidR="00AA27BE" w:rsidRPr="00AA27BE" w:rsidRDefault="00AA27BE" w:rsidP="00AA27B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A27B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P = (a + h) * </w:t>
            </w:r>
            <w:proofErr w:type="gram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2;</w:t>
            </w:r>
            <w:proofErr w:type="gramEnd"/>
          </w:p>
          <w:p w14:paraId="2C3A3545" w14:textId="77777777" w:rsidR="00AA27BE" w:rsidRPr="00AA27BE" w:rsidRDefault="00AA27BE" w:rsidP="00AA27B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printf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(</w:t>
            </w:r>
            <w:r w:rsidRPr="00AA27B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S=%d\n"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, S</w:t>
            </w:r>
            <w:proofErr w:type="gram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;</w:t>
            </w:r>
            <w:proofErr w:type="gramEnd"/>
          </w:p>
          <w:p w14:paraId="501A62C5" w14:textId="77777777" w:rsidR="00AA27BE" w:rsidRPr="00AA27BE" w:rsidRDefault="00AA27BE" w:rsidP="00AA27B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printf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(</w:t>
            </w:r>
            <w:r w:rsidRPr="00AA27B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a=%d"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, a</w:t>
            </w:r>
            <w:proofErr w:type="gram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;</w:t>
            </w:r>
            <w:proofErr w:type="gramEnd"/>
          </w:p>
          <w:p w14:paraId="0328B32F" w14:textId="77777777" w:rsidR="00AA27BE" w:rsidRDefault="00AA27BE" w:rsidP="00AA27B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A27B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return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gram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0;</w:t>
            </w:r>
            <w:proofErr w:type="gramEnd"/>
          </w:p>
          <w:p w14:paraId="0E8C529F" w14:textId="723445CA" w:rsidR="00AA27BE" w:rsidRPr="00AA27BE" w:rsidRDefault="00AA27BE" w:rsidP="00AA27B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</w:pPr>
            <w:r w:rsidRPr="00AA27B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drawing>
                <wp:inline distT="0" distB="0" distL="0" distR="0" wp14:anchorId="5A664AF8" wp14:editId="5CF9278A">
                  <wp:extent cx="2810933" cy="718058"/>
                  <wp:effectExtent l="0" t="0" r="0" b="6350"/>
                  <wp:docPr id="99167329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91673293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3527" cy="721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A27BE" w:rsidRPr="00AA27BE" w14:paraId="45A7B1E7" w14:textId="77777777" w:rsidTr="00B72BE5">
        <w:trPr>
          <w:trHeight w:val="147"/>
        </w:trPr>
        <w:tc>
          <w:tcPr>
            <w:tcW w:w="1412" w:type="dxa"/>
            <w:vMerge w:val="restart"/>
          </w:tcPr>
          <w:p w14:paraId="179AF66A" w14:textId="1332A61E" w:rsidR="00AA27BE" w:rsidRPr="00AA27BE" w:rsidRDefault="00AA27BE" w:rsidP="00AA27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4</w:t>
            </w:r>
          </w:p>
        </w:tc>
        <w:tc>
          <w:tcPr>
            <w:tcW w:w="2561" w:type="dxa"/>
            <w:vAlign w:val="center"/>
          </w:tcPr>
          <w:p w14:paraId="2EEBED04" w14:textId="03460304" w:rsidR="00AA27BE" w:rsidRDefault="00AA27BE" w:rsidP="00AA27BE">
            <w:pPr>
              <w:jc w:val="both"/>
              <w:rPr>
                <w:rFonts w:ascii="Times New Roman" w:eastAsia="Times New Roman" w:hAnsi="Times New Roman"/>
                <w:color w:val="000000"/>
                <w:spacing w:val="4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>1. Нарисовать ромб ♦</w:t>
            </w:r>
            <w:r w:rsidRPr="00A96512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>, закрашенный введенным символом.</w:t>
            </w:r>
          </w:p>
        </w:tc>
        <w:tc>
          <w:tcPr>
            <w:tcW w:w="7079" w:type="dxa"/>
          </w:tcPr>
          <w:p w14:paraId="37E1B5DD" w14:textId="77777777" w:rsidR="00AA27BE" w:rsidRPr="00AA27BE" w:rsidRDefault="00AA27BE" w:rsidP="00AA27B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A27B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ll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0; </w:t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 8; </w:t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+) {</w:t>
            </w:r>
          </w:p>
          <w:p w14:paraId="690AB8E6" w14:textId="77777777" w:rsidR="00AA27BE" w:rsidRPr="00AA27BE" w:rsidRDefault="00AA27BE" w:rsidP="00AA27B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out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AA27B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etfill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(</w:t>
            </w:r>
            <w:r w:rsidRPr="00AA27B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AA27B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etw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(20-i) </w:t>
            </w:r>
            <w:r w:rsidRPr="00AA27B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AA27B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 xml:space="preserve">' </w:t>
            </w:r>
            <w:proofErr w:type="gramStart"/>
            <w:r w:rsidRPr="00AA27B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5B6432AF" w14:textId="77777777" w:rsidR="00AA27BE" w:rsidRPr="00AA27BE" w:rsidRDefault="00AA27BE" w:rsidP="00AA27B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out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AA27B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etfill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(s) </w:t>
            </w:r>
            <w:r w:rsidRPr="00AA27B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etw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(1 + </w:t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* 2) </w:t>
            </w:r>
            <w:r w:rsidRPr="00AA27B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 </w:t>
            </w:r>
            <w:r w:rsidRPr="00AA27B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proofErr w:type="gram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endl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2DF94954" w14:textId="77777777" w:rsidR="00AA27BE" w:rsidRPr="00AA27BE" w:rsidRDefault="00AA27BE" w:rsidP="00AA27B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}</w:t>
            </w:r>
          </w:p>
          <w:p w14:paraId="4F7EE89E" w14:textId="77777777" w:rsidR="00AA27BE" w:rsidRPr="00AA27BE" w:rsidRDefault="00AA27BE" w:rsidP="00AA27B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A27B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ll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0; </w:t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 7; </w:t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+) {</w:t>
            </w:r>
          </w:p>
          <w:p w14:paraId="52AECBB7" w14:textId="77777777" w:rsidR="00AA27BE" w:rsidRPr="00AA27BE" w:rsidRDefault="00AA27BE" w:rsidP="00AA27B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out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AA27B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etfill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(</w:t>
            </w:r>
            <w:r w:rsidRPr="00AA27B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 '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</w:t>
            </w:r>
            <w:r w:rsidRPr="00AA27B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etw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(20 - (6 - </w:t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) </w:t>
            </w:r>
            <w:r w:rsidRPr="00AA27B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AA27B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 xml:space="preserve">' </w:t>
            </w:r>
            <w:proofErr w:type="gramStart"/>
            <w:r w:rsidRPr="00AA27B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16CA0EEA" w14:textId="77777777" w:rsidR="00AA27BE" w:rsidRPr="00AA27BE" w:rsidRDefault="00AA27BE" w:rsidP="00AA27B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lastRenderedPageBreak/>
              <w:tab/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out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AA27B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etfill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(s) </w:t>
            </w:r>
            <w:r w:rsidRPr="00AA27B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etw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(1 + (6 - </w:t>
            </w:r>
            <w:proofErr w:type="spell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* 2) </w:t>
            </w:r>
            <w:r w:rsidRPr="00AA27B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 </w:t>
            </w:r>
            <w:r w:rsidRPr="00AA27B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proofErr w:type="gramStart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endl</w:t>
            </w:r>
            <w:proofErr w:type="spellEnd"/>
            <w:r w:rsidRPr="00AA27B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60AADBE8" w14:textId="77777777" w:rsidR="00AA27BE" w:rsidRDefault="00AA27BE" w:rsidP="00AA27B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}</w:t>
            </w:r>
          </w:p>
          <w:p w14:paraId="571253E0" w14:textId="77777777" w:rsidR="00AA27BE" w:rsidRDefault="00AA27BE" w:rsidP="00AA27B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spellStart"/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14:ligatures w14:val="standardContextual"/>
              </w:rPr>
              <w:t>return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0;</w:t>
            </w:r>
          </w:p>
          <w:p w14:paraId="2BF0883F" w14:textId="0B41D70A" w:rsidR="00AA27BE" w:rsidRPr="00AA27BE" w:rsidRDefault="00AA27BE" w:rsidP="00AA27B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</w:pPr>
            <w:r w:rsidRPr="00AA27B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drawing>
                <wp:inline distT="0" distB="0" distL="0" distR="0" wp14:anchorId="77E35CCB" wp14:editId="77D87120">
                  <wp:extent cx="1854200" cy="2046372"/>
                  <wp:effectExtent l="0" t="0" r="0" b="0"/>
                  <wp:docPr id="137449972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74499725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4371" cy="20575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A27BE" w:rsidRPr="00AA27BE" w14:paraId="5C2B5745" w14:textId="77777777" w:rsidTr="00B72BE5">
        <w:trPr>
          <w:trHeight w:val="147"/>
        </w:trPr>
        <w:tc>
          <w:tcPr>
            <w:tcW w:w="1412" w:type="dxa"/>
            <w:vMerge/>
          </w:tcPr>
          <w:p w14:paraId="03285AB7" w14:textId="77777777" w:rsidR="00AA27BE" w:rsidRPr="00AA27BE" w:rsidRDefault="00AA27BE" w:rsidP="00AA27BE">
            <w:pPr>
              <w:rPr>
                <w:sz w:val="28"/>
                <w:szCs w:val="28"/>
              </w:rPr>
            </w:pPr>
          </w:p>
        </w:tc>
        <w:tc>
          <w:tcPr>
            <w:tcW w:w="2561" w:type="dxa"/>
            <w:vAlign w:val="center"/>
          </w:tcPr>
          <w:p w14:paraId="3E2CCE83" w14:textId="72E7D76E" w:rsidR="00AA27BE" w:rsidRDefault="00AA27BE" w:rsidP="00AA27BE">
            <w:pPr>
              <w:jc w:val="both"/>
              <w:rPr>
                <w:rFonts w:ascii="Times New Roman" w:eastAsia="Times New Roman" w:hAnsi="Times New Roman"/>
                <w:color w:val="000000"/>
                <w:spacing w:val="4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 xml:space="preserve">2. </w:t>
            </w:r>
            <w:r w:rsidRPr="00A96512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>В компьютерной игре игрок выигрывает 50 очков, если он сбивает самолет; 100 очков, если он сб</w:t>
            </w:r>
            <w:r w:rsidRPr="00A96512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>и</w:t>
            </w:r>
            <w:r w:rsidRPr="00A96512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 xml:space="preserve">вает ракету; 200 очков, если он сбивает спутник. Определить число очков игрока, который сбил </w:t>
            </w:r>
            <w:r w:rsidRPr="00D76B81">
              <w:rPr>
                <w:rFonts w:ascii="Times New Roman" w:eastAsia="Times New Roman" w:hAnsi="Times New Roman"/>
                <w:b/>
                <w:color w:val="000000"/>
                <w:spacing w:val="-1"/>
                <w:sz w:val="28"/>
                <w:szCs w:val="28"/>
                <w:lang w:eastAsia="ru-RU"/>
              </w:rPr>
              <w:t xml:space="preserve">А </w:t>
            </w:r>
            <w:r w:rsidRPr="00A96512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>с</w:t>
            </w:r>
            <w:r w:rsidRPr="00A96512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>а</w:t>
            </w:r>
            <w:r w:rsidRPr="00A96512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 xml:space="preserve">молетов, </w:t>
            </w:r>
            <w:r w:rsidRPr="00D76B81">
              <w:rPr>
                <w:rFonts w:ascii="Times New Roman" w:eastAsia="Times New Roman" w:hAnsi="Times New Roman"/>
                <w:b/>
                <w:color w:val="000000"/>
                <w:spacing w:val="-1"/>
                <w:sz w:val="28"/>
                <w:szCs w:val="28"/>
                <w:lang w:eastAsia="ru-RU"/>
              </w:rPr>
              <w:t>В</w:t>
            </w:r>
            <w:r w:rsidRPr="00A96512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 xml:space="preserve"> ракет </w:t>
            </w:r>
            <w:proofErr w:type="gramStart"/>
            <w:r w:rsidRPr="00A96512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 xml:space="preserve">и </w:t>
            </w:r>
            <w:r w:rsidRPr="00D76B81">
              <w:rPr>
                <w:rFonts w:ascii="Times New Roman" w:eastAsia="Times New Roman" w:hAnsi="Times New Roman"/>
                <w:b/>
                <w:color w:val="000000"/>
                <w:spacing w:val="-1"/>
                <w:sz w:val="28"/>
                <w:szCs w:val="28"/>
                <w:lang w:eastAsia="ru-RU"/>
              </w:rPr>
              <w:t>С</w:t>
            </w:r>
            <w:proofErr w:type="gramEnd"/>
            <w:r w:rsidRPr="00A96512"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  <w:t xml:space="preserve"> спутников. </w:t>
            </w:r>
          </w:p>
        </w:tc>
        <w:tc>
          <w:tcPr>
            <w:tcW w:w="7079" w:type="dxa"/>
          </w:tcPr>
          <w:p w14:paraId="3B7B9795" w14:textId="77777777" w:rsidR="00E96ABB" w:rsidRDefault="00E96ABB" w:rsidP="00E96AB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proofErr w:type="spellStart"/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14:ligatures w14:val="standardContextual"/>
              </w:rPr>
              <w:t>int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a, b, c;</w:t>
            </w:r>
          </w:p>
          <w:p w14:paraId="0F72FA23" w14:textId="77777777" w:rsidR="00E96ABB" w:rsidRDefault="00E96ABB" w:rsidP="00E96AB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proofErr w:type="spellStart"/>
            <w:proofErr w:type="gram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printf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(</w:t>
            </w:r>
            <w:proofErr w:type="gramEnd"/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"Количество самолётов: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);</w:t>
            </w:r>
          </w:p>
          <w:p w14:paraId="48F2BD5F" w14:textId="77777777" w:rsidR="00E96ABB" w:rsidRPr="00E96ABB" w:rsidRDefault="00E96ABB" w:rsidP="00E96AB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spellStart"/>
            <w:r w:rsidRPr="00E96AB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canf_s</w:t>
            </w:r>
            <w:proofErr w:type="spellEnd"/>
            <w:r w:rsidRPr="00E96AB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(</w:t>
            </w:r>
            <w:r w:rsidRPr="00E96ABB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%d"</w:t>
            </w:r>
            <w:r w:rsidRPr="00E96AB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, &amp;a</w:t>
            </w:r>
            <w:proofErr w:type="gramStart"/>
            <w:r w:rsidRPr="00E96AB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;</w:t>
            </w:r>
            <w:proofErr w:type="gramEnd"/>
          </w:p>
          <w:p w14:paraId="2357C93E" w14:textId="77777777" w:rsidR="00E96ABB" w:rsidRPr="00E96ABB" w:rsidRDefault="00E96ABB" w:rsidP="00E96AB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spellStart"/>
            <w:r w:rsidRPr="00E96AB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printf</w:t>
            </w:r>
            <w:proofErr w:type="spellEnd"/>
            <w:r w:rsidRPr="00E96AB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(</w:t>
            </w:r>
            <w:r w:rsidRPr="00E96ABB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Количество</w:t>
            </w:r>
            <w:r w:rsidRPr="00E96ABB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ракет</w:t>
            </w:r>
            <w:r w:rsidRPr="00E96ABB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:"</w:t>
            </w:r>
            <w:proofErr w:type="gramStart"/>
            <w:r w:rsidRPr="00E96AB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;</w:t>
            </w:r>
            <w:proofErr w:type="gramEnd"/>
          </w:p>
          <w:p w14:paraId="79D0204B" w14:textId="77777777" w:rsidR="00E96ABB" w:rsidRPr="00E96ABB" w:rsidRDefault="00E96ABB" w:rsidP="00E96AB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spellStart"/>
            <w:r w:rsidRPr="00E96AB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canf_s</w:t>
            </w:r>
            <w:proofErr w:type="spellEnd"/>
            <w:r w:rsidRPr="00E96AB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(</w:t>
            </w:r>
            <w:r w:rsidRPr="00E96ABB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%d"</w:t>
            </w:r>
            <w:r w:rsidRPr="00E96AB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, &amp;b</w:t>
            </w:r>
            <w:proofErr w:type="gramStart"/>
            <w:r w:rsidRPr="00E96AB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;</w:t>
            </w:r>
            <w:proofErr w:type="gramEnd"/>
          </w:p>
          <w:p w14:paraId="4073D61B" w14:textId="77777777" w:rsidR="00E96ABB" w:rsidRDefault="00E96ABB" w:rsidP="00E96AB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proofErr w:type="spellStart"/>
            <w:proofErr w:type="gram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printf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(</w:t>
            </w:r>
            <w:proofErr w:type="gramEnd"/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"Количество спутников: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);</w:t>
            </w:r>
          </w:p>
          <w:p w14:paraId="36E9A333" w14:textId="77777777" w:rsidR="00E96ABB" w:rsidRDefault="00E96ABB" w:rsidP="00E96AB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scanf_</w:t>
            </w:r>
            <w:proofErr w:type="gram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s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(</w:t>
            </w:r>
            <w:proofErr w:type="gramEnd"/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"%d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, &amp;c);</w:t>
            </w:r>
          </w:p>
          <w:p w14:paraId="3C26A9C1" w14:textId="77777777" w:rsidR="00E96ABB" w:rsidRPr="00E96ABB" w:rsidRDefault="00E96ABB" w:rsidP="00E96AB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E96ABB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E96AB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um = a * 50 + b * 100 + c * </w:t>
            </w:r>
            <w:proofErr w:type="gramStart"/>
            <w:r w:rsidRPr="00E96AB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200;</w:t>
            </w:r>
            <w:proofErr w:type="gramEnd"/>
          </w:p>
          <w:p w14:paraId="324B1CDE" w14:textId="77777777" w:rsidR="00E96ABB" w:rsidRPr="00E96ABB" w:rsidRDefault="00E96ABB" w:rsidP="00E96AB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spellStart"/>
            <w:r w:rsidRPr="00E96AB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printf</w:t>
            </w:r>
            <w:proofErr w:type="spellEnd"/>
            <w:r w:rsidRPr="00E96AB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(</w:t>
            </w:r>
            <w:r w:rsidRPr="00E96ABB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Количество</w:t>
            </w:r>
            <w:r w:rsidRPr="00E96ABB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очков</w:t>
            </w:r>
            <w:r w:rsidRPr="00E96ABB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:%d"</w:t>
            </w:r>
            <w:r w:rsidRPr="00E96AB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, sum</w:t>
            </w:r>
            <w:proofErr w:type="gramStart"/>
            <w:r w:rsidRPr="00E96AB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;</w:t>
            </w:r>
            <w:proofErr w:type="gramEnd"/>
          </w:p>
          <w:p w14:paraId="7644CC3E" w14:textId="77777777" w:rsidR="00AA27BE" w:rsidRDefault="00E96ABB" w:rsidP="00E96AB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spellStart"/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14:ligatures w14:val="standardContextual"/>
              </w:rPr>
              <w:t>return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0;</w:t>
            </w:r>
          </w:p>
          <w:p w14:paraId="57FB3BA0" w14:textId="03DEED47" w:rsidR="00E96ABB" w:rsidRPr="00E96ABB" w:rsidRDefault="00E96ABB" w:rsidP="00E96AB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</w:pPr>
            <w:r w:rsidRPr="00E96ABB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drawing>
                <wp:inline distT="0" distB="0" distL="0" distR="0" wp14:anchorId="1A417764" wp14:editId="5C8DEC73">
                  <wp:extent cx="2981741" cy="1095528"/>
                  <wp:effectExtent l="0" t="0" r="9525" b="9525"/>
                  <wp:docPr id="133922086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3922086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1741" cy="10955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999147F" w14:textId="77777777" w:rsidR="00310547" w:rsidRPr="00AA27BE" w:rsidRDefault="00310547">
      <w:pPr>
        <w:rPr>
          <w:sz w:val="28"/>
          <w:szCs w:val="28"/>
        </w:rPr>
      </w:pPr>
    </w:p>
    <w:sectPr w:rsidR="00310547" w:rsidRPr="00AA27BE" w:rsidSect="005448FD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0"/>
  <w:doNotDisplayPageBoundarie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E34D9"/>
    <w:rsid w:val="000918EE"/>
    <w:rsid w:val="00164F04"/>
    <w:rsid w:val="00166731"/>
    <w:rsid w:val="002C7F91"/>
    <w:rsid w:val="00310547"/>
    <w:rsid w:val="0039730E"/>
    <w:rsid w:val="005448FD"/>
    <w:rsid w:val="00570DD9"/>
    <w:rsid w:val="00580CDB"/>
    <w:rsid w:val="0073178E"/>
    <w:rsid w:val="00885AF0"/>
    <w:rsid w:val="00895A06"/>
    <w:rsid w:val="009040EF"/>
    <w:rsid w:val="00957DB8"/>
    <w:rsid w:val="00A47245"/>
    <w:rsid w:val="00AA27BE"/>
    <w:rsid w:val="00AD25D5"/>
    <w:rsid w:val="00AE34D9"/>
    <w:rsid w:val="00B2107E"/>
    <w:rsid w:val="00B72BE5"/>
    <w:rsid w:val="00CF1DB9"/>
    <w:rsid w:val="00D553C4"/>
    <w:rsid w:val="00D902F9"/>
    <w:rsid w:val="00E96A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CBE55F"/>
  <w15:chartTrackingRefBased/>
  <w15:docId w15:val="{35F7CF59-D0E9-47BF-A722-123CFEA406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RU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448FD"/>
    <w:pPr>
      <w:spacing w:after="0" w:line="240" w:lineRule="auto"/>
      <w:jc w:val="center"/>
    </w:pPr>
    <w:rPr>
      <w:rFonts w:ascii="Calibri" w:eastAsia="Calibri" w:hAnsi="Calibri" w:cs="Times New Roman"/>
      <w:kern w:val="0"/>
      <w:sz w:val="22"/>
      <w:szCs w:val="22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AE34D9"/>
    <w:pPr>
      <w:keepNext/>
      <w:keepLines/>
      <w:spacing w:before="360" w:after="80" w:line="278" w:lineRule="auto"/>
      <w:jc w:val="left"/>
      <w:outlineLvl w:val="0"/>
    </w:pPr>
    <w:rPr>
      <w:rFonts w:asciiTheme="majorHAnsi" w:eastAsiaTheme="majorEastAsia" w:hAnsiTheme="majorHAnsi" w:cstheme="majorBidi"/>
      <w:color w:val="0F4761" w:themeColor="accent1" w:themeShade="BF"/>
      <w:kern w:val="2"/>
      <w:sz w:val="40"/>
      <w:szCs w:val="40"/>
      <w14:ligatures w14:val="standardContextual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E34D9"/>
    <w:pPr>
      <w:keepNext/>
      <w:keepLines/>
      <w:spacing w:before="160" w:after="80" w:line="278" w:lineRule="auto"/>
      <w:jc w:val="left"/>
      <w:outlineLvl w:val="1"/>
    </w:pPr>
    <w:rPr>
      <w:rFonts w:asciiTheme="majorHAnsi" w:eastAsiaTheme="majorEastAsia" w:hAnsiTheme="majorHAnsi" w:cstheme="majorBidi"/>
      <w:color w:val="0F4761" w:themeColor="accent1" w:themeShade="BF"/>
      <w:kern w:val="2"/>
      <w:sz w:val="32"/>
      <w:szCs w:val="32"/>
      <w14:ligatures w14:val="standardContextual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E34D9"/>
    <w:pPr>
      <w:keepNext/>
      <w:keepLines/>
      <w:spacing w:before="160" w:after="80" w:line="278" w:lineRule="auto"/>
      <w:jc w:val="left"/>
      <w:outlineLvl w:val="2"/>
    </w:pPr>
    <w:rPr>
      <w:rFonts w:asciiTheme="minorHAnsi" w:eastAsiaTheme="majorEastAsia" w:hAnsiTheme="minorHAnsi" w:cstheme="majorBidi"/>
      <w:color w:val="0F4761" w:themeColor="accent1" w:themeShade="BF"/>
      <w:kern w:val="2"/>
      <w:sz w:val="28"/>
      <w:szCs w:val="28"/>
      <w14:ligatures w14:val="standardContextual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E34D9"/>
    <w:pPr>
      <w:keepNext/>
      <w:keepLines/>
      <w:spacing w:before="80" w:after="40" w:line="278" w:lineRule="auto"/>
      <w:jc w:val="left"/>
      <w:outlineLvl w:val="3"/>
    </w:pPr>
    <w:rPr>
      <w:rFonts w:asciiTheme="minorHAnsi" w:eastAsiaTheme="majorEastAsia" w:hAnsiTheme="minorHAnsi" w:cstheme="majorBidi"/>
      <w:i/>
      <w:iCs/>
      <w:color w:val="0F4761" w:themeColor="accent1" w:themeShade="BF"/>
      <w:kern w:val="2"/>
      <w:sz w:val="24"/>
      <w:szCs w:val="24"/>
      <w14:ligatures w14:val="standardContextual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E34D9"/>
    <w:pPr>
      <w:keepNext/>
      <w:keepLines/>
      <w:spacing w:before="80" w:after="40" w:line="278" w:lineRule="auto"/>
      <w:jc w:val="left"/>
      <w:outlineLvl w:val="4"/>
    </w:pPr>
    <w:rPr>
      <w:rFonts w:asciiTheme="minorHAnsi" w:eastAsiaTheme="majorEastAsia" w:hAnsiTheme="minorHAnsi" w:cstheme="majorBidi"/>
      <w:color w:val="0F4761" w:themeColor="accent1" w:themeShade="BF"/>
      <w:kern w:val="2"/>
      <w:sz w:val="24"/>
      <w:szCs w:val="24"/>
      <w14:ligatures w14:val="standardContextual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E34D9"/>
    <w:pPr>
      <w:keepNext/>
      <w:keepLines/>
      <w:spacing w:before="40" w:line="278" w:lineRule="auto"/>
      <w:jc w:val="left"/>
      <w:outlineLvl w:val="5"/>
    </w:pPr>
    <w:rPr>
      <w:rFonts w:asciiTheme="minorHAnsi" w:eastAsiaTheme="majorEastAsia" w:hAnsiTheme="minorHAnsi" w:cstheme="majorBidi"/>
      <w:i/>
      <w:iCs/>
      <w:color w:val="595959" w:themeColor="text1" w:themeTint="A6"/>
      <w:kern w:val="2"/>
      <w:sz w:val="24"/>
      <w:szCs w:val="24"/>
      <w14:ligatures w14:val="standardContextual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E34D9"/>
    <w:pPr>
      <w:keepNext/>
      <w:keepLines/>
      <w:spacing w:before="40" w:line="278" w:lineRule="auto"/>
      <w:jc w:val="left"/>
      <w:outlineLvl w:val="6"/>
    </w:pPr>
    <w:rPr>
      <w:rFonts w:asciiTheme="minorHAnsi" w:eastAsiaTheme="majorEastAsia" w:hAnsiTheme="minorHAnsi" w:cstheme="majorBidi"/>
      <w:color w:val="595959" w:themeColor="text1" w:themeTint="A6"/>
      <w:kern w:val="2"/>
      <w:sz w:val="24"/>
      <w:szCs w:val="24"/>
      <w14:ligatures w14:val="standardContextual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E34D9"/>
    <w:pPr>
      <w:keepNext/>
      <w:keepLines/>
      <w:spacing w:line="278" w:lineRule="auto"/>
      <w:jc w:val="left"/>
      <w:outlineLvl w:val="7"/>
    </w:pPr>
    <w:rPr>
      <w:rFonts w:asciiTheme="minorHAnsi" w:eastAsiaTheme="majorEastAsia" w:hAnsiTheme="minorHAnsi" w:cstheme="majorBidi"/>
      <w:i/>
      <w:iCs/>
      <w:color w:val="272727" w:themeColor="text1" w:themeTint="D8"/>
      <w:kern w:val="2"/>
      <w:sz w:val="24"/>
      <w:szCs w:val="24"/>
      <w14:ligatures w14:val="standardContextual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E34D9"/>
    <w:pPr>
      <w:keepNext/>
      <w:keepLines/>
      <w:spacing w:line="278" w:lineRule="auto"/>
      <w:jc w:val="left"/>
      <w:outlineLvl w:val="8"/>
    </w:pPr>
    <w:rPr>
      <w:rFonts w:asciiTheme="minorHAnsi" w:eastAsiaTheme="majorEastAsia" w:hAnsiTheme="minorHAnsi" w:cstheme="majorBidi"/>
      <w:color w:val="272727" w:themeColor="text1" w:themeTint="D8"/>
      <w:kern w:val="2"/>
      <w:sz w:val="24"/>
      <w:szCs w:val="24"/>
      <w14:ligatures w14:val="standardContextual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E34D9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AE34D9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AE34D9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AE34D9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AE34D9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AE34D9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AE34D9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AE34D9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AE34D9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AE34D9"/>
    <w:pPr>
      <w:spacing w:after="80"/>
      <w:contextualSpacing/>
      <w:jc w:val="left"/>
    </w:pPr>
    <w:rPr>
      <w:rFonts w:asciiTheme="majorHAnsi" w:eastAsiaTheme="majorEastAsia" w:hAnsiTheme="majorHAnsi" w:cstheme="majorBidi"/>
      <w:spacing w:val="-10"/>
      <w:kern w:val="28"/>
      <w:sz w:val="56"/>
      <w:szCs w:val="56"/>
      <w14:ligatures w14:val="standardContextual"/>
    </w:rPr>
  </w:style>
  <w:style w:type="character" w:customStyle="1" w:styleId="a4">
    <w:name w:val="Заголовок Знак"/>
    <w:basedOn w:val="a0"/>
    <w:link w:val="a3"/>
    <w:uiPriority w:val="10"/>
    <w:rsid w:val="00AE34D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AE34D9"/>
    <w:pPr>
      <w:numPr>
        <w:ilvl w:val="1"/>
      </w:numPr>
      <w:spacing w:after="160" w:line="278" w:lineRule="auto"/>
      <w:jc w:val="left"/>
    </w:pPr>
    <w:rPr>
      <w:rFonts w:asciiTheme="minorHAnsi" w:eastAsiaTheme="majorEastAsia" w:hAnsiTheme="minorHAnsi" w:cstheme="majorBidi"/>
      <w:color w:val="595959" w:themeColor="text1" w:themeTint="A6"/>
      <w:spacing w:val="15"/>
      <w:kern w:val="2"/>
      <w:sz w:val="28"/>
      <w:szCs w:val="28"/>
      <w14:ligatures w14:val="standardContextual"/>
    </w:rPr>
  </w:style>
  <w:style w:type="character" w:customStyle="1" w:styleId="a6">
    <w:name w:val="Подзаголовок Знак"/>
    <w:basedOn w:val="a0"/>
    <w:link w:val="a5"/>
    <w:uiPriority w:val="11"/>
    <w:rsid w:val="00AE34D9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AE34D9"/>
    <w:pPr>
      <w:spacing w:before="160" w:after="160" w:line="278" w:lineRule="auto"/>
    </w:pPr>
    <w:rPr>
      <w:rFonts w:asciiTheme="minorHAnsi" w:eastAsiaTheme="minorHAnsi" w:hAnsiTheme="minorHAnsi" w:cstheme="minorBidi"/>
      <w:i/>
      <w:iCs/>
      <w:color w:val="404040" w:themeColor="text1" w:themeTint="BF"/>
      <w:kern w:val="2"/>
      <w:sz w:val="24"/>
      <w:szCs w:val="24"/>
      <w14:ligatures w14:val="standardContextual"/>
    </w:rPr>
  </w:style>
  <w:style w:type="character" w:customStyle="1" w:styleId="22">
    <w:name w:val="Цитата 2 Знак"/>
    <w:basedOn w:val="a0"/>
    <w:link w:val="21"/>
    <w:uiPriority w:val="29"/>
    <w:rsid w:val="00AE34D9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AE34D9"/>
    <w:pPr>
      <w:spacing w:after="160" w:line="278" w:lineRule="auto"/>
      <w:ind w:left="720"/>
      <w:contextualSpacing/>
      <w:jc w:val="left"/>
    </w:pPr>
    <w:rPr>
      <w:rFonts w:asciiTheme="minorHAnsi" w:eastAsiaTheme="minorHAnsi" w:hAnsiTheme="minorHAnsi" w:cstheme="minorBidi"/>
      <w:kern w:val="2"/>
      <w:sz w:val="24"/>
      <w:szCs w:val="24"/>
      <w14:ligatures w14:val="standardContextual"/>
    </w:rPr>
  </w:style>
  <w:style w:type="character" w:styleId="a8">
    <w:name w:val="Intense Emphasis"/>
    <w:basedOn w:val="a0"/>
    <w:uiPriority w:val="21"/>
    <w:qFormat/>
    <w:rsid w:val="00AE34D9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AE34D9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 w:line="278" w:lineRule="auto"/>
      <w:ind w:left="864" w:right="864"/>
    </w:pPr>
    <w:rPr>
      <w:rFonts w:asciiTheme="minorHAnsi" w:eastAsiaTheme="minorHAnsi" w:hAnsiTheme="minorHAnsi" w:cstheme="minorBidi"/>
      <w:i/>
      <w:iCs/>
      <w:color w:val="0F4761" w:themeColor="accent1" w:themeShade="BF"/>
      <w:kern w:val="2"/>
      <w:sz w:val="24"/>
      <w:szCs w:val="24"/>
      <w14:ligatures w14:val="standardContextual"/>
    </w:rPr>
  </w:style>
  <w:style w:type="character" w:customStyle="1" w:styleId="aa">
    <w:name w:val="Выделенная цитата Знак"/>
    <w:basedOn w:val="a0"/>
    <w:link w:val="a9"/>
    <w:uiPriority w:val="30"/>
    <w:rsid w:val="00AE34D9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AE34D9"/>
    <w:rPr>
      <w:b/>
      <w:bCs/>
      <w:smallCaps/>
      <w:color w:val="0F4761" w:themeColor="accent1" w:themeShade="BF"/>
      <w:spacing w:val="5"/>
    </w:rPr>
  </w:style>
  <w:style w:type="character" w:styleId="ac">
    <w:name w:val="Hyperlink"/>
    <w:unhideWhenUsed/>
    <w:rsid w:val="005448FD"/>
    <w:rPr>
      <w:color w:val="0000FF"/>
      <w:u w:val="single"/>
    </w:rPr>
  </w:style>
  <w:style w:type="table" w:styleId="ad">
    <w:name w:val="Table Grid"/>
    <w:basedOn w:val="a1"/>
    <w:uiPriority w:val="39"/>
    <w:rsid w:val="005448F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98601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955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5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image" Target="media/image10.png"/><Relationship Id="rId18" Type="http://schemas.openxmlformats.org/officeDocument/2006/relationships/image" Target="media/image14.png"/><Relationship Id="rId3" Type="http://schemas.openxmlformats.org/officeDocument/2006/relationships/webSettings" Target="webSettings.xml"/><Relationship Id="rId21" Type="http://schemas.openxmlformats.org/officeDocument/2006/relationships/image" Target="media/image17.png"/><Relationship Id="rId7" Type="http://schemas.openxmlformats.org/officeDocument/2006/relationships/image" Target="media/image4.png"/><Relationship Id="rId12" Type="http://schemas.openxmlformats.org/officeDocument/2006/relationships/image" Target="media/image9.png"/><Relationship Id="rId17" Type="http://schemas.openxmlformats.org/officeDocument/2006/relationships/image" Target="media/image13.png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20" Type="http://schemas.openxmlformats.org/officeDocument/2006/relationships/image" Target="media/image16.png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8.png"/><Relationship Id="rId5" Type="http://schemas.openxmlformats.org/officeDocument/2006/relationships/image" Target="media/image2.png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10" Type="http://schemas.openxmlformats.org/officeDocument/2006/relationships/image" Target="media/image7.png"/><Relationship Id="rId19" Type="http://schemas.openxmlformats.org/officeDocument/2006/relationships/image" Target="media/image15.png"/><Relationship Id="rId4" Type="http://schemas.openxmlformats.org/officeDocument/2006/relationships/image" Target="media/image1.png"/><Relationship Id="rId9" Type="http://schemas.openxmlformats.org/officeDocument/2006/relationships/image" Target="media/image6.png"/><Relationship Id="rId14" Type="http://schemas.openxmlformats.org/officeDocument/2006/relationships/image" Target="media/image11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</TotalTime>
  <Pages>7</Pages>
  <Words>1202</Words>
  <Characters>6856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zuno ‎</dc:creator>
  <cp:keywords/>
  <dc:description/>
  <cp:lastModifiedBy>Lozuno ‎</cp:lastModifiedBy>
  <cp:revision>2</cp:revision>
  <dcterms:created xsi:type="dcterms:W3CDTF">2024-10-01T11:41:00Z</dcterms:created>
  <dcterms:modified xsi:type="dcterms:W3CDTF">2024-10-04T15:15:00Z</dcterms:modified>
</cp:coreProperties>
</file>